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42650" w14:textId="77777777" w:rsidR="00323A18" w:rsidRDefault="00323A18" w:rsidP="00323A18">
      <w:pPr>
        <w:pStyle w:val="1"/>
      </w:pPr>
      <w:r>
        <w:rPr>
          <w:rFonts w:hint="eastAsia"/>
        </w:rPr>
        <w:t>序言</w:t>
      </w:r>
    </w:p>
    <w:p w14:paraId="46CEBEE7" w14:textId="77777777" w:rsidR="00022B25" w:rsidRPr="00022B25" w:rsidRDefault="00022B25" w:rsidP="00022B25"/>
    <w:p w14:paraId="047E76B8" w14:textId="77777777" w:rsidR="00022B25" w:rsidRDefault="00022B25" w:rsidP="00022B25">
      <w:pPr>
        <w:pStyle w:val="2"/>
      </w:pPr>
      <w:proofErr w:type="gramStart"/>
      <w:r>
        <w:rPr>
          <w:rFonts w:hint="eastAsia"/>
        </w:rPr>
        <w:t>绪</w:t>
      </w:r>
      <w:proofErr w:type="gramEnd"/>
      <w:r>
        <w:rPr>
          <w:rFonts w:hint="eastAsia"/>
        </w:rPr>
        <w:t>四</w:t>
      </w:r>
    </w:p>
    <w:p w14:paraId="029D194F" w14:textId="77777777" w:rsidR="00022B25" w:rsidRDefault="00315FE5" w:rsidP="00C51C5F">
      <w:pPr>
        <w:pStyle w:val="my"/>
        <w:ind w:firstLine="420"/>
      </w:pPr>
      <w:r>
        <w:rPr>
          <w:rFonts w:hint="eastAsia"/>
        </w:rPr>
        <w:t>(</w:t>
      </w:r>
      <w:r w:rsidR="00022B25">
        <w:rPr>
          <w:rFonts w:hint="eastAsia"/>
        </w:rPr>
        <w:t>承接</w:t>
      </w:r>
      <w:proofErr w:type="gramStart"/>
      <w:r w:rsidR="00022B25">
        <w:rPr>
          <w:rFonts w:hint="eastAsia"/>
        </w:rPr>
        <w:t>绪</w:t>
      </w:r>
      <w:proofErr w:type="gramEnd"/>
      <w:r w:rsidR="00022B25">
        <w:rPr>
          <w:rFonts w:hint="eastAsia"/>
        </w:rPr>
        <w:t>-3</w:t>
      </w:r>
      <w:r>
        <w:rPr>
          <w:rFonts w:hint="eastAsia"/>
        </w:rPr>
        <w:t>)</w:t>
      </w:r>
    </w:p>
    <w:p w14:paraId="5FE0A278" w14:textId="77777777" w:rsidR="00410CE6" w:rsidRDefault="00022B25" w:rsidP="00C51C5F">
      <w:pPr>
        <w:pStyle w:val="my"/>
        <w:ind w:firstLine="420"/>
      </w:pPr>
      <w:r>
        <w:rPr>
          <w:rFonts w:hint="eastAsia"/>
        </w:rPr>
        <w:t>前面我写的这些，至少是想说明，至少从客观上，我是可以心平气和地来描述一个理论</w:t>
      </w:r>
      <w:r w:rsidR="00410CE6">
        <w:rPr>
          <w:rFonts w:hint="eastAsia"/>
        </w:rPr>
        <w:t>(不左也不右)</w:t>
      </w:r>
      <w:r>
        <w:rPr>
          <w:rFonts w:hint="eastAsia"/>
        </w:rPr>
        <w:t>。关注这个理论的实用性。</w:t>
      </w:r>
    </w:p>
    <w:p w14:paraId="47C5CD55" w14:textId="77777777" w:rsidR="00022B25" w:rsidRDefault="00410CE6" w:rsidP="00C51C5F">
      <w:pPr>
        <w:pStyle w:val="my"/>
        <w:ind w:firstLine="420"/>
      </w:pPr>
      <w:r>
        <w:rPr>
          <w:rFonts w:hint="eastAsia"/>
        </w:rPr>
        <w:t>本段</w:t>
      </w:r>
      <w:r w:rsidR="00022B25">
        <w:rPr>
          <w:rFonts w:hint="eastAsia"/>
        </w:rPr>
        <w:t>想</w:t>
      </w:r>
      <w:r>
        <w:rPr>
          <w:rFonts w:hint="eastAsia"/>
        </w:rPr>
        <w:t>介绍一下</w:t>
      </w:r>
      <w:r w:rsidR="00022B25">
        <w:rPr>
          <w:rFonts w:hint="eastAsia"/>
        </w:rPr>
        <w:t>说的是，我是怎么接触到开放系统理论，然后是如何又如何发现它有用，并且如何应用于实践，也得到了收益，不论是我个体还是我所服务过的公司。</w:t>
      </w:r>
    </w:p>
    <w:p w14:paraId="0A630A67" w14:textId="77777777" w:rsidR="00022B25" w:rsidRDefault="00022B25" w:rsidP="00C51C5F">
      <w:pPr>
        <w:pStyle w:val="my"/>
        <w:ind w:firstLine="420"/>
      </w:pPr>
    </w:p>
    <w:p w14:paraId="1492C0B3" w14:textId="77777777" w:rsidR="00022B25" w:rsidRDefault="00022B25" w:rsidP="00C51C5F">
      <w:pPr>
        <w:pStyle w:val="my"/>
        <w:ind w:firstLine="420"/>
      </w:pPr>
      <w:r>
        <w:tab/>
      </w:r>
      <w:r>
        <w:rPr>
          <w:rFonts w:hint="eastAsia"/>
        </w:rPr>
        <w:t>从小我就在观察身边的一切。我爸爸长时间，也在煤矿做各种工作。开始，是在井上，操作绞车之类的事，后来当他听说，自己工资比人家</w:t>
      </w:r>
      <w:proofErr w:type="gramStart"/>
      <w:r>
        <w:rPr>
          <w:rFonts w:hint="eastAsia"/>
        </w:rPr>
        <w:t>低特别</w:t>
      </w:r>
      <w:proofErr w:type="gramEnd"/>
      <w:r>
        <w:rPr>
          <w:rFonts w:hint="eastAsia"/>
        </w:rPr>
        <w:t>多，就下了井。后来做了矿长或者快计。而我的另外的几个亲戚，也在开煤矿之类。我在就想，同样是人，为什么有人当头，有人作员工。这些工人里，什么样的都有。有的到了发工资的时候，反而还要</w:t>
      </w:r>
      <w:proofErr w:type="gramStart"/>
      <w:r>
        <w:rPr>
          <w:rFonts w:hint="eastAsia"/>
        </w:rPr>
        <w:t>欠老板</w:t>
      </w:r>
      <w:proofErr w:type="gramEnd"/>
      <w:r>
        <w:rPr>
          <w:rFonts w:hint="eastAsia"/>
        </w:rPr>
        <w:t>钱。</w:t>
      </w:r>
    </w:p>
    <w:p w14:paraId="5CF75E1B" w14:textId="77777777" w:rsidR="00022B25" w:rsidRDefault="00022B25" w:rsidP="00C51C5F">
      <w:pPr>
        <w:pStyle w:val="my"/>
        <w:ind w:firstLine="420"/>
      </w:pPr>
      <w:r>
        <w:rPr>
          <w:rFonts w:hint="eastAsia"/>
        </w:rPr>
        <w:t>这些困扰一直伴随着我。一直到大学。大学毕业前，开始写论文，我们是机电一体化专业，这个专业，原本的意图就是利用计算机，将机械和电子，结合起来。本来是用于机器人这个方向的（世界上没有机器人这个专业，唯独中国有这个专业，这也是相当滑稽的一件事），最开始，日本参与较多，但没有想到计算机时代的冲击是如此大，在数控时代，日本很长一段时间，被美国德国远远甩在后面。所以，这个从70代中，刚兴起的专业，就有些无从适从。结果是，我们的课程非常繁重，把电气电子外加机械全学了。</w:t>
      </w:r>
    </w:p>
    <w:p w14:paraId="18E20BCD" w14:textId="77777777" w:rsidR="00022B25" w:rsidRDefault="00022B25" w:rsidP="00C51C5F">
      <w:pPr>
        <w:pStyle w:val="my"/>
        <w:ind w:firstLine="420"/>
      </w:pPr>
      <w:r>
        <w:rPr>
          <w:rFonts w:hint="eastAsia"/>
        </w:rPr>
        <w:t>所以，我当时，就在想，这样是不是有用呢？</w:t>
      </w:r>
    </w:p>
    <w:p w14:paraId="32EB70B8" w14:textId="77777777" w:rsidR="00022B25" w:rsidRDefault="00022B25" w:rsidP="00C51C5F">
      <w:pPr>
        <w:pStyle w:val="my"/>
        <w:ind w:firstLine="420"/>
      </w:pPr>
      <w:r>
        <w:rPr>
          <w:rFonts w:hint="eastAsia"/>
        </w:rPr>
        <w:t>所以，在毕业答辩时，我就提到，未来的要点是人才的集成。不是要求个体的学样集成。</w:t>
      </w:r>
    </w:p>
    <w:p w14:paraId="0D5013FF" w14:textId="77777777" w:rsidR="00022B25" w:rsidRDefault="00022B25" w:rsidP="00C51C5F">
      <w:pPr>
        <w:pStyle w:val="my"/>
        <w:ind w:firstLine="420"/>
      </w:pPr>
      <w:r>
        <w:rPr>
          <w:rFonts w:hint="eastAsia"/>
        </w:rPr>
        <w:t>那时候，已经接触了一点系统理论。但是并没有特别多的感觉。我没有想到，自己有一个顿悟的场景。印象比较多的是，以前我喜欢读书。在青岛，几乎所有的周末，我都泡在了书店。看各种书。特别是集团论，的一些书，是在青岛的书店反复看过的。后来有了经济能力，怎么也买不到了。直到今天，我还要想着那本书里的内容，例如——弱势集团需要集中更多的人，才能与强力集团对抗，还举了开发商与居民之间，关于修建一个可能破坏环境的什么建筑之间的斗争为例。总之，我早就意识到，技术，本身是有局限的。因为我在大学，自认是相当努力的人，但越学越发现，这个世界的知识体系的巨大，远非个人能左右。</w:t>
      </w:r>
    </w:p>
    <w:p w14:paraId="541BC63F" w14:textId="77777777" w:rsidR="00022B25" w:rsidRDefault="00022B25" w:rsidP="00C51C5F">
      <w:pPr>
        <w:pStyle w:val="my"/>
        <w:ind w:firstLine="420"/>
      </w:pPr>
      <w:r>
        <w:rPr>
          <w:rFonts w:hint="eastAsia"/>
        </w:rPr>
        <w:t>特别是学习了VBA之后，我被这个未来的世界所震惊。VB是一种语言，VBA是VB Application的意思。除了微</w:t>
      </w:r>
    </w:p>
    <w:p w14:paraId="489149F6" w14:textId="77777777" w:rsidR="00022B25" w:rsidRPr="00022B25" w:rsidRDefault="00022B25" w:rsidP="00022B25">
      <w:pPr>
        <w:pStyle w:val="a0"/>
        <w:ind w:firstLine="420"/>
      </w:pPr>
    </w:p>
    <w:p w14:paraId="08CF2B80" w14:textId="77777777" w:rsidR="00EF23C6" w:rsidRDefault="00DA3DF3" w:rsidP="00323A18">
      <w:pPr>
        <w:pStyle w:val="2"/>
      </w:pPr>
      <w:r>
        <w:rPr>
          <w:rFonts w:hint="eastAsia"/>
        </w:rPr>
        <w:t>第三次的开头</w:t>
      </w:r>
    </w:p>
    <w:p w14:paraId="0EC48BC5" w14:textId="77777777" w:rsidR="00410CE6" w:rsidRPr="00410CE6" w:rsidRDefault="00410CE6" w:rsidP="00410CE6">
      <w:pPr>
        <w:pStyle w:val="a0"/>
        <w:ind w:firstLine="420"/>
      </w:pPr>
      <w:r>
        <w:rPr>
          <w:rFonts w:hint="eastAsia"/>
        </w:rPr>
        <w:t>——个人的情况——客观性的保证</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22B25" w:rsidRPr="006009D4" w14:paraId="2577F36C" w14:textId="77777777" w:rsidTr="007253C4">
        <w:tc>
          <w:tcPr>
            <w:tcW w:w="8522" w:type="dxa"/>
            <w:shd w:val="clear" w:color="auto" w:fill="auto"/>
          </w:tcPr>
          <w:p w14:paraId="2532B5DF" w14:textId="77777777" w:rsidR="00022B25" w:rsidRPr="006009D4" w:rsidRDefault="00022B25" w:rsidP="006009D4">
            <w:pPr>
              <w:pStyle w:val="a0"/>
              <w:ind w:firstLineChars="0" w:firstLine="0"/>
            </w:pPr>
            <w:r w:rsidRPr="006009D4">
              <w:rPr>
                <w:rFonts w:hint="eastAsia"/>
              </w:rPr>
              <w:lastRenderedPageBreak/>
              <w:t>我应该是公正客观的。当局者迷</w:t>
            </w:r>
            <w:r w:rsidR="009848E9" w:rsidRPr="006009D4">
              <w:rPr>
                <w:rFonts w:hint="eastAsia"/>
              </w:rPr>
              <w:t>，但我应当不完全算是当局者；同时，我也不是旁观者。另外，我算是爱国者，所以，我一定不会把</w:t>
            </w:r>
            <w:proofErr w:type="gramStart"/>
            <w:r w:rsidR="009848E9" w:rsidRPr="006009D4">
              <w:rPr>
                <w:rFonts w:hint="eastAsia"/>
              </w:rPr>
              <w:t>读者带沟时</w:t>
            </w:r>
            <w:proofErr w:type="gramEnd"/>
            <w:r w:rsidR="009848E9" w:rsidRPr="006009D4">
              <w:rPr>
                <w:rFonts w:hint="eastAsia"/>
              </w:rPr>
              <w:t>，或者是写出什么大逆不道的话来。</w:t>
            </w:r>
          </w:p>
        </w:tc>
      </w:tr>
    </w:tbl>
    <w:p w14:paraId="05C22DAF" w14:textId="77777777" w:rsidR="00022B25" w:rsidRPr="00022B25" w:rsidRDefault="00022B25" w:rsidP="00022B25">
      <w:pPr>
        <w:pStyle w:val="a0"/>
        <w:ind w:firstLine="420"/>
      </w:pPr>
    </w:p>
    <w:p w14:paraId="055F55F0" w14:textId="77777777" w:rsidR="00DA3DF3" w:rsidRDefault="00DA3DF3" w:rsidP="00C51C5F">
      <w:pPr>
        <w:pStyle w:val="my"/>
        <w:ind w:firstLine="420"/>
      </w:pPr>
      <w:r>
        <w:rPr>
          <w:rFonts w:hint="eastAsia"/>
        </w:rPr>
        <w:t>目前</w:t>
      </w:r>
      <w:r w:rsidR="0042008D">
        <w:rPr>
          <w:rFonts w:hint="eastAsia"/>
        </w:rPr>
        <w:t>我本人</w:t>
      </w:r>
      <w:r>
        <w:rPr>
          <w:rFonts w:hint="eastAsia"/>
        </w:rPr>
        <w:t>在我们公司的工作是优化相关的工作，紧张而困难。加班是日常。仅有的时间，想到承诺想写点什么，发现不仅难写，而且，特别担心自己写的内容会不会有违禁的内容。</w:t>
      </w:r>
      <w:r w:rsidR="0042008D">
        <w:rPr>
          <w:rFonts w:hint="eastAsia"/>
        </w:rPr>
        <w:t>毕竟</w:t>
      </w:r>
      <w:r>
        <w:rPr>
          <w:rFonts w:hint="eastAsia"/>
        </w:rPr>
        <w:t>我们只是在网上相遇。一方面，我担心自己会不会有误导的嫌疑，另一方面，也担心会不会有</w:t>
      </w:r>
      <w:r w:rsidR="00F552F9">
        <w:rPr>
          <w:rFonts w:hint="eastAsia"/>
        </w:rPr>
        <w:t>被</w:t>
      </w:r>
      <w:r>
        <w:rPr>
          <w:rFonts w:hint="eastAsia"/>
        </w:rPr>
        <w:t>误解</w:t>
      </w:r>
      <w:r w:rsidR="00F552F9">
        <w:rPr>
          <w:rFonts w:hint="eastAsia"/>
        </w:rPr>
        <w:t>的</w:t>
      </w:r>
      <w:r>
        <w:rPr>
          <w:rFonts w:hint="eastAsia"/>
        </w:rPr>
        <w:t>嫌疑。没想到一旦产生这样的想法，突然之间，竟然有一晚上没有决断。</w:t>
      </w:r>
    </w:p>
    <w:p w14:paraId="357096FA" w14:textId="77777777" w:rsidR="00DA3DF3" w:rsidRDefault="00DA3DF3" w:rsidP="00C51C5F">
      <w:pPr>
        <w:pStyle w:val="my"/>
        <w:ind w:firstLine="420"/>
      </w:pPr>
      <w:r>
        <w:rPr>
          <w:rFonts w:hint="eastAsia"/>
        </w:rPr>
        <w:t>所以，从头到脚细细地重新审视了自己是一个什么样的人。反复观察后，我相信，对自己没有什么隐瞒，对国家，对民族，同样无所隐瞒。君子坦荡荡，</w:t>
      </w:r>
      <w:r w:rsidR="0042008D">
        <w:rPr>
          <w:rFonts w:hint="eastAsia"/>
        </w:rPr>
        <w:t>小人常依依</w:t>
      </w:r>
      <w:r>
        <w:rPr>
          <w:rFonts w:hint="eastAsia"/>
        </w:rPr>
        <w:t>——我没有什么不能说的，因为我是站在一个公开和合理合法的立场。所以，放心下来之后，我打算重新写一次开头。</w:t>
      </w:r>
    </w:p>
    <w:p w14:paraId="3B5CD6E7" w14:textId="77777777" w:rsidR="00DA3DF3" w:rsidRDefault="00DA3DF3" w:rsidP="00C51C5F">
      <w:pPr>
        <w:pStyle w:val="my"/>
        <w:ind w:firstLine="420"/>
      </w:pPr>
      <w:r>
        <w:rPr>
          <w:rFonts w:hint="eastAsia"/>
        </w:rPr>
        <w:t>这次，我想从我自己开始谈。</w:t>
      </w:r>
      <w:r w:rsidR="0042008D">
        <w:rPr>
          <w:rFonts w:hint="eastAsia"/>
        </w:rPr>
        <w:t>包括</w:t>
      </w:r>
      <w:r>
        <w:rPr>
          <w:rFonts w:hint="eastAsia"/>
        </w:rPr>
        <w:t>身世，经历。最重要的是，请你相信，我是一个有明确的合法立场的人。人不仅要追求善，而且要在合法的范围内追求善。当然，我也会注意自己的用辞，以免让人觉</w:t>
      </w:r>
      <w:r w:rsidR="0042008D">
        <w:rPr>
          <w:rFonts w:hint="eastAsia"/>
        </w:rPr>
        <w:t>自卖</w:t>
      </w:r>
      <w:r>
        <w:rPr>
          <w:rFonts w:hint="eastAsia"/>
        </w:rPr>
        <w:t>自夸。正相反，我是希望读这些文字的同仁，会感受到我的真诚和真正的正向的力量。</w:t>
      </w:r>
    </w:p>
    <w:p w14:paraId="73AD2CD6" w14:textId="77777777" w:rsidR="00DA3DF3" w:rsidRDefault="00DA3DF3" w:rsidP="00C51C5F">
      <w:pPr>
        <w:pStyle w:val="my"/>
        <w:ind w:firstLine="420"/>
      </w:pPr>
      <w:r>
        <w:rPr>
          <w:rFonts w:hint="eastAsia"/>
        </w:rPr>
        <w:t>在开始之前，我还是写几句贯穿整本书的核心的思想：</w:t>
      </w:r>
      <w:r w:rsidR="005074F9">
        <w:rPr>
          <w:rFonts w:hint="eastAsia"/>
        </w:rPr>
        <w:t>善与恶是不能共存的。我们国人几千年来的思维是难得糊涂（郑板桥原意是凡尔赛自己有资格这么说，但其它人是真糊涂），但我们系统论，讲究最小粒度，非彼即此</w:t>
      </w:r>
      <w:r w:rsidR="005074F9">
        <w:rPr>
          <w:rStyle w:val="ad"/>
        </w:rPr>
        <w:footnoteReference w:id="1"/>
      </w:r>
      <w:r w:rsidR="0042008D">
        <w:rPr>
          <w:rFonts w:hint="eastAsia"/>
        </w:rPr>
        <w:t>。这是本书对于每一位国人来说，最难懂的地方。系统论在行动上，似乎只有几行字就概括了：（1）非善即恶；（2）对于一位中国人来说，一切照着你的习惯反着来就可以了。</w:t>
      </w:r>
    </w:p>
    <w:p w14:paraId="559E148A" w14:textId="77777777" w:rsidR="0042008D" w:rsidRDefault="0042008D" w:rsidP="00C51C5F">
      <w:pPr>
        <w:pStyle w:val="my"/>
        <w:ind w:firstLine="420"/>
      </w:pPr>
      <w:r>
        <w:rPr>
          <w:rFonts w:hint="eastAsia"/>
        </w:rPr>
        <w:t>好的，下面开始叙述我自己的身世和经历。</w:t>
      </w:r>
    </w:p>
    <w:p w14:paraId="2C86C348" w14:textId="77777777" w:rsidR="0042008D" w:rsidRDefault="0042008D" w:rsidP="00C51C5F">
      <w:pPr>
        <w:pStyle w:val="my"/>
        <w:ind w:firstLine="420"/>
      </w:pPr>
      <w:r>
        <w:rPr>
          <w:rFonts w:hint="eastAsia"/>
        </w:rPr>
        <w:t>我是属蛇的，今年44岁了。前几年，退了党。这件事，是因为当时（17年吧）要离职（离职的过程也很复杂，算是一半辞职，一半被辞职），但要补103个月的党费</w:t>
      </w:r>
      <w:r w:rsidR="00714622">
        <w:rPr>
          <w:rFonts w:hint="eastAsia"/>
        </w:rPr>
        <w:t>（3万多）</w:t>
      </w:r>
      <w:r>
        <w:rPr>
          <w:rFonts w:hint="eastAsia"/>
        </w:rPr>
        <w:t>。我想到自己要失业了，</w:t>
      </w:r>
      <w:r w:rsidR="00714622">
        <w:rPr>
          <w:rFonts w:hint="eastAsia"/>
        </w:rPr>
        <w:t>还要拿这么一笔像</w:t>
      </w:r>
      <w:r>
        <w:rPr>
          <w:rFonts w:hint="eastAsia"/>
        </w:rPr>
        <w:t>我这样一个在北京，一个人养一家人的</w:t>
      </w:r>
      <w:r w:rsidR="00714622">
        <w:rPr>
          <w:rFonts w:hint="eastAsia"/>
        </w:rPr>
        <w:t>来说，不是一笔小钱。09年，因为新邮通信的事，我的工资才涨起来。因为公司虚拟股票给了一点钱，也因为要将我的经济适用房，转商品房，同时转给老婆，花光了。当然，并不只是因为钱。当时公司要求3天之内，我必须办完手续，并且要求3天之内我必须打到能接收我党关系的地方，联系了居委会，对面的人，以各种理由拒绝接收，再想到自己不明不白被逼离开公司这一些事，我火气也上来了，坚决地申请退党，然后就退了~~~尽管很多人不明白，退党不是很困难吗？但我不同，就是退了——也可能是公司对我的性格是了解的，我不会无理取闹，但也不会卑躬屈膝。</w:t>
      </w:r>
    </w:p>
    <w:p w14:paraId="48FE7021" w14:textId="77777777" w:rsidR="00714622" w:rsidRDefault="00714622" w:rsidP="00C51C5F">
      <w:pPr>
        <w:pStyle w:val="my"/>
        <w:ind w:firstLine="420"/>
      </w:pPr>
      <w:r>
        <w:rPr>
          <w:rFonts w:hint="eastAsia"/>
        </w:rPr>
        <w:t>除此以外，我想我再没有什么可以被抓住把柄的。当然，退党这个事，我是有许多要说的，但不是信仰的问题。我是相信共产主义的。但我觉得是其它人不信了</w:t>
      </w:r>
      <w:r w:rsidR="00A42E4E">
        <w:rPr>
          <w:rStyle w:val="ad"/>
        </w:rPr>
        <w:footnoteReference w:id="2"/>
      </w:r>
      <w:r>
        <w:rPr>
          <w:rFonts w:hint="eastAsia"/>
        </w:rPr>
        <w:t>。</w:t>
      </w:r>
    </w:p>
    <w:p w14:paraId="64208D0F" w14:textId="77777777" w:rsidR="00714622" w:rsidRDefault="00714622" w:rsidP="00C51C5F">
      <w:pPr>
        <w:pStyle w:val="my"/>
        <w:ind w:firstLine="420"/>
      </w:pPr>
      <w:r>
        <w:rPr>
          <w:rFonts w:hint="eastAsia"/>
        </w:rPr>
        <w:lastRenderedPageBreak/>
        <w:t>离开央企（大唐移动）后，我在18年，还在西北为军方编写了重要的程序，那个程序，是集我十几年经验而成，虽然几乎都是我一个人所写，但我想，十年之内，他们也无法超越那个框架。</w:t>
      </w:r>
    </w:p>
    <w:p w14:paraId="4FD067F1" w14:textId="77777777" w:rsidR="00714622" w:rsidRDefault="00714622" w:rsidP="00C51C5F">
      <w:pPr>
        <w:pStyle w:val="my"/>
        <w:ind w:firstLine="420"/>
      </w:pPr>
      <w:r>
        <w:rPr>
          <w:rFonts w:hint="eastAsia"/>
        </w:rPr>
        <w:t>国家对我不错，我也没有亏欠国家的。我们算是两不相欠吧。</w:t>
      </w:r>
    </w:p>
    <w:p w14:paraId="09306D2F" w14:textId="77777777" w:rsidR="00714622" w:rsidRDefault="00714622" w:rsidP="00C51C5F">
      <w:pPr>
        <w:pStyle w:val="my"/>
        <w:ind w:firstLine="420"/>
      </w:pPr>
      <w:r>
        <w:rPr>
          <w:rFonts w:hint="eastAsia"/>
        </w:rPr>
        <w:t>我在大学学习好，是班里首批入党的人。所以，毕业时，学校给我找了机会，来北京。到房山的核工业的研究所，造快堆。可是那时候年少无知，不想来北京，</w:t>
      </w:r>
      <w:r w:rsidR="00E56CB9">
        <w:rPr>
          <w:rFonts w:hint="eastAsia"/>
        </w:rPr>
        <w:t>不想</w:t>
      </w:r>
      <w:proofErr w:type="gramStart"/>
      <w:r w:rsidR="00E56CB9">
        <w:rPr>
          <w:rFonts w:hint="eastAsia"/>
        </w:rPr>
        <w:t>进央企</w:t>
      </w:r>
      <w:proofErr w:type="gramEnd"/>
      <w:r w:rsidR="00E56CB9">
        <w:rPr>
          <w:rFonts w:hint="eastAsia"/>
        </w:rPr>
        <w:t>，所以，去了青岛。哎，这事，我是后悔的，说不后悔是假的。说这件事，我是再次重申：国家没有对不起我的地方，而是远远超出我所求。所以，后面的文字，你要放心，我不会在这方面，把你带沟里。</w:t>
      </w:r>
    </w:p>
    <w:p w14:paraId="21D95561" w14:textId="77777777" w:rsidR="00E56CB9" w:rsidRDefault="00E56CB9" w:rsidP="00C51C5F">
      <w:pPr>
        <w:pStyle w:val="my"/>
        <w:ind w:firstLine="420"/>
      </w:pPr>
      <w:r>
        <w:rPr>
          <w:rFonts w:hint="eastAsia"/>
        </w:rPr>
        <w:t>回想起来，为什么我不想来北京。一个</w:t>
      </w:r>
      <w:proofErr w:type="gramStart"/>
      <w:r>
        <w:rPr>
          <w:rFonts w:hint="eastAsia"/>
        </w:rPr>
        <w:t>最</w:t>
      </w:r>
      <w:proofErr w:type="gramEnd"/>
      <w:r>
        <w:rPr>
          <w:rFonts w:hint="eastAsia"/>
        </w:rPr>
        <w:t>关键的原因，是自信心不足——农村人的孩子，生来目标都不高，一想到自己要去</w:t>
      </w:r>
      <w:proofErr w:type="gramStart"/>
      <w:r>
        <w:rPr>
          <w:rFonts w:hint="eastAsia"/>
        </w:rPr>
        <w:t>大央企</w:t>
      </w:r>
      <w:proofErr w:type="gramEnd"/>
      <w:r>
        <w:rPr>
          <w:rFonts w:hint="eastAsia"/>
        </w:rPr>
        <w:t>，坐在办公室里，面对着复杂的办公室政治，就怕得要命。可能许多城里孩子不会理解这种感受。但现在来看，这是极为愚蠢的。但想想自己的成长经历，就完全理解了。</w:t>
      </w:r>
    </w:p>
    <w:p w14:paraId="29AD31A6" w14:textId="77777777" w:rsidR="00E56CB9" w:rsidRDefault="00E56CB9" w:rsidP="00C51C5F">
      <w:pPr>
        <w:pStyle w:val="my"/>
        <w:ind w:firstLine="420"/>
      </w:pPr>
      <w:r>
        <w:rPr>
          <w:rFonts w:hint="eastAsia"/>
        </w:rPr>
        <w:t>我的家乡在黑龙江省的穆棱县（现在叫市）。一个为了抵御苏联不断的吞食，在建国后，不得不紧急创建的县。我们县福禄乡就是边界，那里没有界河。有兴趣你可以在地图上看一下这段，被蚕食得快成锐角的地段。</w:t>
      </w:r>
    </w:p>
    <w:p w14:paraId="745664C0" w14:textId="77777777" w:rsidR="00DA3DF3" w:rsidRDefault="008364FF" w:rsidP="00C51C5F">
      <w:pPr>
        <w:pStyle w:val="my"/>
        <w:ind w:firstLine="420"/>
        <w:rPr>
          <w:noProof/>
        </w:rPr>
      </w:pPr>
      <w:r>
        <w:rPr>
          <w:noProof/>
        </w:rPr>
        <w:drawing>
          <wp:inline distT="0" distB="0" distL="0" distR="0" wp14:anchorId="2640FC3B" wp14:editId="26191AE2">
            <wp:extent cx="5276850" cy="34004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276850" cy="3400425"/>
                    </a:xfrm>
                    <a:prstGeom prst="rect">
                      <a:avLst/>
                    </a:prstGeom>
                    <a:noFill/>
                    <a:ln w="9525">
                      <a:noFill/>
                      <a:miter lim="800000"/>
                      <a:headEnd/>
                      <a:tailEnd/>
                    </a:ln>
                  </pic:spPr>
                </pic:pic>
              </a:graphicData>
            </a:graphic>
          </wp:inline>
        </w:drawing>
      </w:r>
    </w:p>
    <w:p w14:paraId="3164037A" w14:textId="77777777" w:rsidR="00E56CB9" w:rsidRDefault="00E56CB9" w:rsidP="00C51C5F">
      <w:pPr>
        <w:pStyle w:val="my"/>
        <w:ind w:firstLine="420"/>
        <w:rPr>
          <w:noProof/>
        </w:rPr>
      </w:pPr>
      <w:r>
        <w:rPr>
          <w:rFonts w:hint="eastAsia"/>
          <w:noProof/>
        </w:rPr>
        <w:t>原来这里是无人区，狼比人多。所以我妈来自于一个叫</w:t>
      </w:r>
      <w:r w:rsidR="00B605AE">
        <w:rPr>
          <w:rFonts w:hint="eastAsia"/>
          <w:noProof/>
        </w:rPr>
        <w:t>狍子沟的材，也是后来在文革被批斗死的李范五省长的家乡，那个村的唯一对外的路，有很长一段，是依山炸出来的，因为一边是悬崖，一边是穆棱河。虽然叫河，每年涨水时，宽有几十公里。没有这条路之前，要翻山走，我走过几次，终生难忘（在为涨水路被淹没了，但没卵用，因为还有另一条河过不去）。这条路是李范五当上省长之后修的。算是给家乡留了个念想。</w:t>
      </w:r>
    </w:p>
    <w:p w14:paraId="64E61E2F" w14:textId="77777777" w:rsidR="00B605AE" w:rsidRDefault="00B605AE" w:rsidP="00C51C5F">
      <w:pPr>
        <w:pStyle w:val="my"/>
        <w:ind w:firstLine="420"/>
        <w:rPr>
          <w:noProof/>
        </w:rPr>
      </w:pPr>
      <w:r>
        <w:rPr>
          <w:noProof/>
        </w:rPr>
        <w:tab/>
      </w:r>
      <w:r>
        <w:rPr>
          <w:rFonts w:hint="eastAsia"/>
          <w:noProof/>
        </w:rPr>
        <w:t>但是，实际上，我小时候，生活的算是相当幸福，在同学中，我们家算是相对很富裕的。因为父母能干，头脑也灵活。我从小学习也一直不错。但是我爷爷奶奶却是穷了一辈子的人。所以，我妈说我是掐脖旱——是说怀我的时候，没有得到好的照顾——这我是相信</w:t>
      </w:r>
      <w:r>
        <w:rPr>
          <w:rFonts w:hint="eastAsia"/>
          <w:noProof/>
        </w:rPr>
        <w:lastRenderedPageBreak/>
        <w:t>的。我的身体，一直不是特别好，一直到大学，才算是最好的时候，也胖了。工作后，逐渐又不行了。</w:t>
      </w:r>
    </w:p>
    <w:p w14:paraId="6B20DA1F" w14:textId="77777777" w:rsidR="00B605AE" w:rsidRDefault="00B605AE" w:rsidP="00C51C5F">
      <w:pPr>
        <w:pStyle w:val="my"/>
        <w:ind w:firstLine="420"/>
        <w:rPr>
          <w:noProof/>
        </w:rPr>
      </w:pPr>
      <w:r>
        <w:rPr>
          <w:noProof/>
        </w:rPr>
        <w:tab/>
      </w:r>
      <w:r>
        <w:rPr>
          <w:rFonts w:hint="eastAsia"/>
          <w:noProof/>
        </w:rPr>
        <w:t>因为身体不是特别好，到了高中，许多时间，都被我昏睡过去了，中间有两个月，不得不在家呆了两个月。我急于读完初中，更急于读完高中，第一志愿是南航，没考上，第二志愿是现在的中北大学，那时叫华北工学院。是1941年彭德怀创建的兵工学校。我对我们的大学，还是很满意的。学费很低，1996年，那是第一次并轨。黑龙江的学费，都涨</w:t>
      </w:r>
      <w:r w:rsidR="00B07E40">
        <w:rPr>
          <w:rFonts w:hint="eastAsia"/>
          <w:noProof/>
        </w:rPr>
        <w:t>了特别多，我们学校的学费+住宿，一共不到800块。每月还有31块补助。老师的水平，也都很好，身边都是来自于全国各省的穷孩子，就是我们班两个子弟，排名</w:t>
      </w:r>
      <w:r w:rsidR="00B07E40">
        <w:rPr>
          <w:rStyle w:val="ad"/>
          <w:noProof/>
        </w:rPr>
        <w:footnoteReference w:id="3"/>
      </w:r>
      <w:r w:rsidR="00B07E40">
        <w:rPr>
          <w:rFonts w:hint="eastAsia"/>
          <w:noProof/>
        </w:rPr>
        <w:t>，也是很靠前。不是他们嘴里他们最看不上的所谓学较里另一拨：流氓子弟。</w:t>
      </w:r>
    </w:p>
    <w:p w14:paraId="665CCA6D" w14:textId="77777777" w:rsidR="00B07E40" w:rsidRDefault="00B07E40" w:rsidP="00C51C5F">
      <w:pPr>
        <w:pStyle w:val="my"/>
        <w:ind w:firstLine="420"/>
        <w:rPr>
          <w:noProof/>
        </w:rPr>
      </w:pPr>
      <w:r>
        <w:rPr>
          <w:rFonts w:hint="eastAsia"/>
          <w:noProof/>
        </w:rPr>
        <w:t>毕业时，没有来北京，去了青岛。在一家环保公司。这方面，我提到过。青岛的生活，其实有许多可以说的。很喜欢那里。作为电气工程师，去过许多血汗工厂去维护我们的工程。后来到了北京。</w:t>
      </w:r>
    </w:p>
    <w:p w14:paraId="10CE987C" w14:textId="77777777" w:rsidR="00B07E40" w:rsidRDefault="00B07E40" w:rsidP="00C51C5F">
      <w:pPr>
        <w:pStyle w:val="my"/>
        <w:ind w:firstLine="420"/>
        <w:rPr>
          <w:noProof/>
        </w:rPr>
      </w:pPr>
      <w:r>
        <w:rPr>
          <w:rFonts w:hint="eastAsia"/>
          <w:noProof/>
        </w:rPr>
        <w:t>我在大学时，因为穷，没有电脑，所以，给学校的CAI电教中心编程</w:t>
      </w:r>
      <w:r w:rsidR="006320AF">
        <w:rPr>
          <w:rStyle w:val="ad"/>
          <w:noProof/>
        </w:rPr>
        <w:footnoteReference w:id="4"/>
      </w:r>
      <w:r w:rsidR="006320AF">
        <w:rPr>
          <w:rFonts w:hint="eastAsia"/>
          <w:noProof/>
        </w:rPr>
        <w:t>（主要VB,VBA）</w:t>
      </w:r>
      <w:r>
        <w:rPr>
          <w:rFonts w:hint="eastAsia"/>
          <w:noProof/>
        </w:rPr>
        <w:t>，毕业时，已经相当有经验了。但我不想编程。可是到了北京，其它的工作找不到，只好找了编程的工作。先在一家仪表公司作C++</w:t>
      </w:r>
      <w:r>
        <w:rPr>
          <w:rFonts w:hint="eastAsia"/>
          <w:noProof/>
        </w:rPr>
        <w:tab/>
        <w:t>编程，然后去了通过中软外派到华为。我的工资在那批人里是最高的，但我也很不开心。因为我们的项目经理，因为另一个是老乡，把C++的工位给了他，而我被分到java组。因为不喜欢这份工作，所以，在华为的大部分时候，都很清闲，</w:t>
      </w:r>
      <w:r w:rsidR="006320AF">
        <w:rPr>
          <w:rFonts w:hint="eastAsia"/>
          <w:noProof/>
        </w:rPr>
        <w:t>因为一周的活，半天就完成了。但也有时间，方方面面，了解了华为。然后，在学校的CAI中心的另一位C++程序员，</w:t>
      </w:r>
      <w:r w:rsidR="00505025">
        <w:rPr>
          <w:rFonts w:hint="eastAsia"/>
          <w:noProof/>
        </w:rPr>
        <w:t>介绍我来到后来一直工作到2017年的大唐移动。的确许许多的思考，都是在这里成形的。</w:t>
      </w:r>
    </w:p>
    <w:p w14:paraId="60BC7B33" w14:textId="77777777" w:rsidR="00505025" w:rsidRDefault="00505025" w:rsidP="00C51C5F">
      <w:pPr>
        <w:pStyle w:val="my"/>
        <w:ind w:firstLine="420"/>
        <w:rPr>
          <w:noProof/>
        </w:rPr>
      </w:pPr>
      <w:r>
        <w:rPr>
          <w:rFonts w:hint="eastAsia"/>
          <w:noProof/>
        </w:rPr>
        <w:t>这里的经历，我不细说了，因为后面的内容，许多与之相关。大致是，我被华为压了两个星期，无法到岗。结果我的工作就没有了。只要自己找可以做的工作。反而做出了成绩。先是完成了程序的稳定化的改造。自动给程序中所有的函数，加入统一的错误处理代码；加入日志。然后就开始了我系统工程开发之路。一年拿了两个A。然后，开始带团队。带了许多批。但最大规模是07年到08年的一批。之后，算是激流通退了。因为许多原因。最重要是认清了自己，不是能在央企混下去的料。然后，参与</w:t>
      </w:r>
      <w:r w:rsidR="00A423F5">
        <w:rPr>
          <w:rFonts w:hint="eastAsia"/>
          <w:noProof/>
        </w:rPr>
        <w:t>仪表，然后转调信息中心。再后来去测试搞创收。等等。</w:t>
      </w:r>
    </w:p>
    <w:p w14:paraId="39CF4F89" w14:textId="77777777" w:rsidR="00A423F5" w:rsidRDefault="00A423F5" w:rsidP="00C51C5F">
      <w:pPr>
        <w:pStyle w:val="my"/>
        <w:ind w:firstLine="420"/>
        <w:rPr>
          <w:noProof/>
        </w:rPr>
      </w:pPr>
      <w:r>
        <w:rPr>
          <w:rFonts w:hint="eastAsia"/>
          <w:noProof/>
        </w:rPr>
        <w:t>我说这些，是想强调两点：一、我给国家带了真真实实的效率。那两个A解决了大问题。解决了大规模协作的重要的困难。二、国家对我也是不错的。我在北京，没有户口，但有绿卡，摇上了经济适用房，有了房子，后来摇上了车牌号，买了车，有了老婆，有了孩子。离开大唐后，积分落了户。</w:t>
      </w:r>
    </w:p>
    <w:p w14:paraId="612B05D9" w14:textId="77777777" w:rsidR="00A423F5" w:rsidRDefault="00A423F5" w:rsidP="00C51C5F">
      <w:pPr>
        <w:pStyle w:val="my"/>
        <w:ind w:firstLine="420"/>
        <w:rPr>
          <w:noProof/>
        </w:rPr>
      </w:pPr>
      <w:r>
        <w:rPr>
          <w:rFonts w:hint="eastAsia"/>
          <w:noProof/>
        </w:rPr>
        <w:lastRenderedPageBreak/>
        <w:t>实话实说，现在你说，对于我来说，我对国家实在是挑不出什么不是来——大学毕业给你机会，你不要；后来又因为什么原因（我女朋友要我必须来北京），来了北京，一个人上班，稀里糊涂有房有车，有了老婆孩子，我还能说什么呢？</w:t>
      </w:r>
    </w:p>
    <w:p w14:paraId="4A8C2FD2" w14:textId="77777777" w:rsidR="00A423F5" w:rsidRDefault="00A423F5" w:rsidP="00C51C5F">
      <w:pPr>
        <w:pStyle w:val="my"/>
        <w:ind w:firstLine="420"/>
        <w:rPr>
          <w:noProof/>
        </w:rPr>
      </w:pPr>
      <w:r>
        <w:rPr>
          <w:rFonts w:hint="eastAsia"/>
          <w:noProof/>
        </w:rPr>
        <w:t>所以，你大可放心，我第一不会写出什么出格的话，第二也不会对时政做出不恰当的评价。</w:t>
      </w:r>
    </w:p>
    <w:p w14:paraId="7F136AE5" w14:textId="77777777" w:rsidR="00A423F5" w:rsidRDefault="00A423F5" w:rsidP="00C51C5F">
      <w:pPr>
        <w:pStyle w:val="my"/>
        <w:ind w:firstLine="420"/>
        <w:rPr>
          <w:noProof/>
        </w:rPr>
      </w:pPr>
      <w:r>
        <w:rPr>
          <w:rFonts w:hint="eastAsia"/>
          <w:noProof/>
        </w:rPr>
        <w:t>更何况，系统理论，归根到底，是一种微观理论：它75%以上的精力，都在解析个体的构成诸元。而对于中国的个体，老实说，我实在是没有什么好印象。这的确是事实。但是，我希望在后面的描述中，我们尽最大可能去排除个人的judge，而是就事论事。我们不会说这里是索多玛和娥摩多，没有一个义人，这样的话。</w:t>
      </w:r>
    </w:p>
    <w:p w14:paraId="26F8CAB4" w14:textId="77777777" w:rsidR="00A423F5" w:rsidRDefault="00A423F5" w:rsidP="00C51C5F">
      <w:pPr>
        <w:pStyle w:val="my"/>
        <w:ind w:firstLine="420"/>
        <w:rPr>
          <w:noProof/>
        </w:rPr>
      </w:pPr>
      <w:r>
        <w:rPr>
          <w:rFonts w:hint="eastAsia"/>
          <w:noProof/>
        </w:rPr>
        <w:t>但是，我不承认，有一个人，是好人，又是坏人这样的话。《高山下的花环》的</w:t>
      </w:r>
      <w:r w:rsidRPr="00A423F5">
        <w:rPr>
          <w:rFonts w:hint="eastAsia"/>
          <w:noProof/>
        </w:rPr>
        <w:t>靳开来</w:t>
      </w:r>
      <w:r>
        <w:rPr>
          <w:rFonts w:hint="eastAsia"/>
          <w:noProof/>
        </w:rPr>
        <w:t>，他表面是一个流氓，但实际就是一个为民族追求正义的人；李嘉诚表面是一个自称只追求钱的商人，但他就是一个心中无根的恶人。</w:t>
      </w:r>
      <w:r w:rsidR="00723D32">
        <w:rPr>
          <w:rFonts w:hint="eastAsia"/>
          <w:noProof/>
        </w:rPr>
        <w:t>我们系统论，在个体的粒度，如果也是一塌糊涂，那么自然没有系统论。</w:t>
      </w:r>
    </w:p>
    <w:p w14:paraId="31852A71" w14:textId="77777777" w:rsidR="00723D32" w:rsidRDefault="00723D32" w:rsidP="00C51C5F">
      <w:pPr>
        <w:pStyle w:val="my"/>
        <w:ind w:firstLine="420"/>
        <w:rPr>
          <w:noProof/>
        </w:rPr>
      </w:pPr>
      <w:r>
        <w:rPr>
          <w:rFonts w:hint="eastAsia"/>
          <w:noProof/>
        </w:rPr>
        <w:t>这是我们整体书贯穿始终的原理。</w:t>
      </w:r>
    </w:p>
    <w:p w14:paraId="5CB9FCBA" w14:textId="77777777" w:rsidR="00F552F9" w:rsidRDefault="00F552F9" w:rsidP="00C51C5F">
      <w:pPr>
        <w:pStyle w:val="my"/>
        <w:ind w:firstLine="420"/>
        <w:rPr>
          <w:noProof/>
        </w:rPr>
      </w:pPr>
      <w:r>
        <w:rPr>
          <w:rFonts w:hint="eastAsia"/>
          <w:noProof/>
        </w:rPr>
        <w:t>我是说，一个最简单，最极端的试探是：当外敌入侵时，你是否愿意为其它人上前线。我是会去的。不是因为那些高尚的理由，是因为不论是日本，俄国，占领中国，他们对汉人的政策都是一样的，都是要种族清洗的。特别是俄国，汉人没有任何生存的可能。</w:t>
      </w:r>
    </w:p>
    <w:p w14:paraId="662156F1" w14:textId="77777777" w:rsidR="00F552F9" w:rsidRDefault="00F552F9" w:rsidP="00C51C5F">
      <w:pPr>
        <w:pStyle w:val="my"/>
        <w:ind w:firstLine="420"/>
        <w:rPr>
          <w:noProof/>
        </w:rPr>
      </w:pPr>
      <w:r>
        <w:rPr>
          <w:rFonts w:hint="eastAsia"/>
          <w:noProof/>
        </w:rPr>
        <w:t>所以，善不仅是可以度量的，可以试探的，也是一个人有没有最起始的智慧和勇气的明证。</w:t>
      </w:r>
    </w:p>
    <w:p w14:paraId="2811408E" w14:textId="77777777" w:rsidR="00F552F9" w:rsidRDefault="00F552F9" w:rsidP="00C51C5F">
      <w:pPr>
        <w:pStyle w:val="my"/>
        <w:ind w:firstLine="420"/>
        <w:rPr>
          <w:noProof/>
        </w:rPr>
      </w:pPr>
      <w:r>
        <w:rPr>
          <w:rFonts w:hint="eastAsia"/>
          <w:noProof/>
        </w:rPr>
        <w:t>有许多人，把善与爱搞混了。我上战场，不是因为爱国。我谈不上爱国。这国是什么呢？只是一种必然的选择。我们系统工程，说的是从所有的错误中，找出最不差的那个。这是一种聪明与智慧。与大多数国人的讨论，是困难和无果的。因为人们没有一个最起始的准则。</w:t>
      </w:r>
    </w:p>
    <w:p w14:paraId="38E65BBB" w14:textId="77777777" w:rsidR="00F552F9" w:rsidRPr="00F552F9" w:rsidRDefault="00F552F9" w:rsidP="00C51C5F">
      <w:pPr>
        <w:pStyle w:val="my"/>
        <w:ind w:firstLine="420"/>
        <w:rPr>
          <w:noProof/>
        </w:rPr>
      </w:pPr>
      <w:r>
        <w:rPr>
          <w:rFonts w:hint="eastAsia"/>
          <w:noProof/>
        </w:rPr>
        <w:t>在这方面来说，我们家也是不欠国家。我的爷爷在淞沪会战中，作为留守部队，投降法国租界，一直被关到1943年，才被法国人偷偷放走</w:t>
      </w:r>
      <w:r>
        <w:rPr>
          <w:rStyle w:val="ad"/>
          <w:noProof/>
        </w:rPr>
        <w:footnoteReference w:id="5"/>
      </w:r>
      <w:r>
        <w:rPr>
          <w:rFonts w:hint="eastAsia"/>
          <w:noProof/>
        </w:rPr>
        <w:t>。</w:t>
      </w:r>
      <w:r w:rsidR="002F1F33">
        <w:rPr>
          <w:rFonts w:hint="eastAsia"/>
          <w:noProof/>
        </w:rPr>
        <w:t>在集中营的7年，是天主教救了他。许多难友疯掉了。文革时，我们家，也没有被批斗，只是被定为不清户。不管如何，我没有什么理由去埋怨这个国家，同样，我们也是尽了自己的职责。甚至我在大唐时，因为强制捐款的事，也站出来斗争过，并且，得到一个好的结果。后来有了我去河南淮南县去各各小学送捐款的事，那次的事情对我触动也很大。</w:t>
      </w:r>
    </w:p>
    <w:p w14:paraId="7859EE18" w14:textId="77777777" w:rsidR="00DA3DF3" w:rsidRDefault="00DA3DF3" w:rsidP="00264990"/>
    <w:p w14:paraId="2D1014C4" w14:textId="77777777" w:rsidR="00264990" w:rsidRDefault="00264990" w:rsidP="00323A18">
      <w:pPr>
        <w:pStyle w:val="2"/>
      </w:pPr>
      <w:r>
        <w:rPr>
          <w:rFonts w:hint="eastAsia"/>
        </w:rPr>
        <w:t>第二次起头</w:t>
      </w:r>
    </w:p>
    <w:p w14:paraId="5CF97B64" w14:textId="77777777" w:rsidR="00264990" w:rsidRDefault="00264990" w:rsidP="00264990"/>
    <w:p w14:paraId="69FFA383" w14:textId="77777777" w:rsidR="00264990" w:rsidRDefault="00264990" w:rsidP="00264990">
      <w:r>
        <w:rPr>
          <w:rFonts w:hint="eastAsia"/>
        </w:rPr>
        <w:lastRenderedPageBreak/>
        <w:t>突然之间，发现，真的似乎没什么有写的。</w:t>
      </w:r>
    </w:p>
    <w:p w14:paraId="0F30BFEB" w14:textId="77777777" w:rsidR="00264990" w:rsidRDefault="00264990" w:rsidP="00264990">
      <w:r>
        <w:rPr>
          <w:rFonts w:hint="eastAsia"/>
        </w:rPr>
        <w:t>很多原因。</w:t>
      </w:r>
    </w:p>
    <w:p w14:paraId="5C3F605A" w14:textId="77777777" w:rsidR="00264990" w:rsidRDefault="00264990" w:rsidP="00264990">
      <w:r>
        <w:rPr>
          <w:rFonts w:hint="eastAsia"/>
        </w:rPr>
        <w:t>例如：</w:t>
      </w:r>
    </w:p>
    <w:p w14:paraId="06604F90" w14:textId="77777777" w:rsidR="00264990" w:rsidRDefault="00264990" w:rsidP="00264990">
      <w:pPr>
        <w:numPr>
          <w:ilvl w:val="0"/>
          <w:numId w:val="10"/>
        </w:numPr>
      </w:pPr>
      <w:r>
        <w:rPr>
          <w:rFonts w:hint="eastAsia"/>
        </w:rPr>
        <w:t>客观来说，你学到的信息，已经</w:t>
      </w:r>
      <w:proofErr w:type="gramStart"/>
      <w:r>
        <w:rPr>
          <w:rFonts w:hint="eastAsia"/>
        </w:rPr>
        <w:t>足够秒杀绝大多数</w:t>
      </w:r>
      <w:proofErr w:type="gramEnd"/>
      <w:r>
        <w:rPr>
          <w:rFonts w:hint="eastAsia"/>
        </w:rPr>
        <w:t>的中国同胞。可能也包括外国人。因为外国人，一方面，只是天然的社会风气好，并不是本人多聪明，二来他们完全不懂中国。</w:t>
      </w:r>
    </w:p>
    <w:p w14:paraId="37D90C3F" w14:textId="77777777" w:rsidR="00264990" w:rsidRDefault="00264990" w:rsidP="00264990">
      <w:pPr>
        <w:numPr>
          <w:ilvl w:val="0"/>
          <w:numId w:val="10"/>
        </w:numPr>
      </w:pPr>
      <w:r>
        <w:rPr>
          <w:rFonts w:hint="eastAsia"/>
        </w:rPr>
        <w:t>书写得好，知识总结得好，再没有比柏拉图和亚里士多德了。就是欧几里德的几何原本，直到今天，也是无法超越。不是说后人不努力，因为真</w:t>
      </w:r>
      <w:proofErr w:type="gramStart"/>
      <w:r>
        <w:rPr>
          <w:rFonts w:hint="eastAsia"/>
        </w:rPr>
        <w:t>象</w:t>
      </w:r>
      <w:proofErr w:type="gramEnd"/>
      <w:r>
        <w:rPr>
          <w:rFonts w:hint="eastAsia"/>
        </w:rPr>
        <w:t>只有一个，而把</w:t>
      </w:r>
      <w:proofErr w:type="gramStart"/>
      <w:r>
        <w:rPr>
          <w:rFonts w:hint="eastAsia"/>
        </w:rPr>
        <w:t>这个真角描述</w:t>
      </w:r>
      <w:proofErr w:type="gramEnd"/>
      <w:r>
        <w:rPr>
          <w:rFonts w:hint="eastAsia"/>
        </w:rPr>
        <w:t>的最成功的，就是这些人。就像后人不论在艺术上多么努力，也无法超越达芬奇，米开朗吉</w:t>
      </w:r>
      <w:proofErr w:type="gramStart"/>
      <w:r>
        <w:rPr>
          <w:rFonts w:hint="eastAsia"/>
        </w:rPr>
        <w:t>罗这些</w:t>
      </w:r>
      <w:proofErr w:type="gramEnd"/>
      <w:r>
        <w:rPr>
          <w:rFonts w:hint="eastAsia"/>
        </w:rPr>
        <w:t>人。我们现代人，几乎没有机会，从一生下来，就研究一件事，并且你的周围也都是这样的人。所以，如果说，我要是能写出点什么，代替这些人的书，是完全没有可能的。</w:t>
      </w:r>
    </w:p>
    <w:p w14:paraId="1CB7AAED" w14:textId="77777777" w:rsidR="00264990" w:rsidRDefault="00264990" w:rsidP="00264990">
      <w:pPr>
        <w:ind w:left="720"/>
      </w:pPr>
      <w:r>
        <w:rPr>
          <w:rFonts w:hint="eastAsia"/>
        </w:rPr>
        <w:t>特别是我想说的大的道理，都在他们的书里。</w:t>
      </w:r>
    </w:p>
    <w:p w14:paraId="4D24F800" w14:textId="77777777" w:rsidR="00264990" w:rsidRDefault="00264990" w:rsidP="00264990">
      <w:pPr>
        <w:numPr>
          <w:ilvl w:val="0"/>
          <w:numId w:val="10"/>
        </w:numPr>
      </w:pPr>
      <w:r>
        <w:rPr>
          <w:rFonts w:hint="eastAsia"/>
        </w:rPr>
        <w:t>所以我想来想去，不如就当是我个人的一个笔记吧。如果你能从中找出些什么有意义的东西，也许更好。毕竟，我们不是希腊人，我们是中国人，一切还是从中国的实际来出发，还是有一些共同的语言吧。</w:t>
      </w:r>
    </w:p>
    <w:p w14:paraId="1E4AF0CB" w14:textId="77777777" w:rsidR="00264990" w:rsidRDefault="00264990" w:rsidP="00264990"/>
    <w:p w14:paraId="3C045897" w14:textId="77777777" w:rsidR="00264990" w:rsidRDefault="00264990" w:rsidP="00264990">
      <w:r>
        <w:rPr>
          <w:rFonts w:hint="eastAsia"/>
        </w:rPr>
        <w:t>关于文体，想来想去，我不打算写成一本那些像研究生论文一样的树一样的书了。当然，以后可能也会重写一本那种间架结构清晰的书。但现在来看，是不太现实，而且，大家也不愿意读。我们尽量，每一节都尽量三，第一节都有一定的小的含义。像考文夫人的《荒漠甘泉》一样的文体，一天看一点，也不累，看完了，还有助于睡眠。</w:t>
      </w:r>
    </w:p>
    <w:p w14:paraId="0DC75F37" w14:textId="77777777" w:rsidR="003700C8" w:rsidRDefault="003700C8" w:rsidP="003700C8">
      <w:pPr>
        <w:pStyle w:val="2"/>
      </w:pPr>
      <w:proofErr w:type="gramStart"/>
      <w:r>
        <w:rPr>
          <w:rFonts w:hint="eastAsia"/>
        </w:rPr>
        <w:t>绪</w:t>
      </w:r>
      <w:proofErr w:type="gramEnd"/>
      <w:r>
        <w:rPr>
          <w:rFonts w:hint="eastAsia"/>
        </w:rPr>
        <w:t>五</w:t>
      </w:r>
    </w:p>
    <w:p w14:paraId="349C89F6" w14:textId="77777777" w:rsidR="003700C8" w:rsidRDefault="003700C8" w:rsidP="00C51C5F">
      <w:pPr>
        <w:pStyle w:val="my"/>
        <w:ind w:firstLine="420"/>
      </w:pPr>
      <w:r>
        <w:rPr>
          <w:rFonts w:hint="eastAsia"/>
        </w:rPr>
        <w:t>本书的主要内容的罗列的顺序。</w:t>
      </w:r>
    </w:p>
    <w:p w14:paraId="7465790E" w14:textId="77777777" w:rsidR="003700C8" w:rsidRDefault="003700C8" w:rsidP="00C51C5F">
      <w:pPr>
        <w:pStyle w:val="my"/>
        <w:ind w:firstLine="420"/>
      </w:pPr>
      <w:r>
        <w:rPr>
          <w:rFonts w:hint="eastAsia"/>
        </w:rPr>
        <w:t>首先，我们还是有着一定的目标。基于这个目标，我们认为，中国目前优先南需要面对的困难是管理与组织的问题。应当先解决组织的问题，再来</w:t>
      </w:r>
      <w:proofErr w:type="gramStart"/>
      <w:r>
        <w:rPr>
          <w:rFonts w:hint="eastAsia"/>
        </w:rPr>
        <w:t>思考做</w:t>
      </w:r>
      <w:proofErr w:type="gramEnd"/>
      <w:r>
        <w:rPr>
          <w:rFonts w:hint="eastAsia"/>
        </w:rPr>
        <w:t>什么的问题。</w:t>
      </w:r>
    </w:p>
    <w:p w14:paraId="73E2145B" w14:textId="77777777" w:rsidR="003700C8" w:rsidRDefault="003700C8" w:rsidP="00C51C5F">
      <w:pPr>
        <w:pStyle w:val="my"/>
        <w:ind w:firstLine="420"/>
      </w:pPr>
      <w:r>
        <w:rPr>
          <w:rFonts w:hint="eastAsia"/>
        </w:rPr>
        <w:t>当然，做什么，也是另一个重要的问题。如果我们计划像几千年一样，维持自然经济，不参与世界竞争，那么，本书的一切，都是不成立的。我们已经相当成功。但是，问题在于，我们有的人，打算在背离普</w:t>
      </w:r>
      <w:proofErr w:type="gramStart"/>
      <w:r>
        <w:rPr>
          <w:rFonts w:hint="eastAsia"/>
        </w:rPr>
        <w:t>世</w:t>
      </w:r>
      <w:proofErr w:type="gramEnd"/>
      <w:r>
        <w:rPr>
          <w:rFonts w:hint="eastAsia"/>
        </w:rPr>
        <w:t>价值的前提下，却参与世界大同背景下的高科技竞争。</w:t>
      </w:r>
    </w:p>
    <w:p w14:paraId="4333D414" w14:textId="77777777" w:rsidR="003700C8" w:rsidRDefault="003700C8" w:rsidP="00C51C5F">
      <w:pPr>
        <w:pStyle w:val="my"/>
        <w:ind w:firstLine="420"/>
      </w:pPr>
      <w:r>
        <w:rPr>
          <w:rFonts w:hint="eastAsia"/>
        </w:rPr>
        <w:t>在明确目标之后，是关于理集结与方法。</w:t>
      </w:r>
    </w:p>
    <w:p w14:paraId="365BE832" w14:textId="77777777" w:rsidR="003700C8" w:rsidRDefault="003700C8" w:rsidP="00C51C5F">
      <w:pPr>
        <w:pStyle w:val="my"/>
        <w:ind w:firstLine="420"/>
      </w:pPr>
      <w:r>
        <w:rPr>
          <w:rFonts w:hint="eastAsia"/>
        </w:rPr>
        <w:t>我们这里的是系统理论及其一系列相关的分析方法。目的是理解，中国的问题。</w:t>
      </w:r>
    </w:p>
    <w:p w14:paraId="7EE79356" w14:textId="77777777" w:rsidR="003700C8" w:rsidRDefault="003700C8" w:rsidP="00C51C5F">
      <w:pPr>
        <w:pStyle w:val="my"/>
        <w:ind w:firstLine="420"/>
      </w:pPr>
      <w:r>
        <w:rPr>
          <w:rFonts w:hint="eastAsia"/>
        </w:rPr>
        <w:t>最后我们思考，如何利用现有的条件，开发工具，解决问题。</w:t>
      </w:r>
    </w:p>
    <w:p w14:paraId="150C4DE5" w14:textId="77777777" w:rsidR="003700C8" w:rsidRDefault="003700C8" w:rsidP="00C51C5F">
      <w:pPr>
        <w:pStyle w:val="my"/>
        <w:ind w:firstLine="420"/>
      </w:pPr>
      <w:r>
        <w:rPr>
          <w:rFonts w:hint="eastAsia"/>
        </w:rPr>
        <w:t>这样，就构成了组织论的四个维度：目标之下的，组织，理论，方法，工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E44D6" w:rsidRPr="00034E7A" w14:paraId="3C6DBC0D" w14:textId="77777777" w:rsidTr="00034E7A">
        <w:tc>
          <w:tcPr>
            <w:tcW w:w="8522" w:type="dxa"/>
          </w:tcPr>
          <w:p w14:paraId="14150337" w14:textId="77777777" w:rsidR="004E44D6" w:rsidRDefault="004E44D6" w:rsidP="00034E7A">
            <w:pPr>
              <w:pStyle w:val="my0"/>
              <w:numPr>
                <w:ilvl w:val="0"/>
                <w:numId w:val="15"/>
              </w:numPr>
              <w:ind w:firstLineChars="0"/>
            </w:pPr>
            <w:r>
              <w:rPr>
                <w:rFonts w:hint="eastAsia"/>
              </w:rPr>
              <w:t>目标</w:t>
            </w:r>
          </w:p>
          <w:p w14:paraId="0529113A" w14:textId="77777777" w:rsidR="004E44D6" w:rsidRDefault="004E44D6" w:rsidP="00034E7A">
            <w:pPr>
              <w:pStyle w:val="my0"/>
              <w:ind w:firstLine="420"/>
            </w:pPr>
            <w:r>
              <w:rPr>
                <w:rFonts w:hint="eastAsia"/>
              </w:rPr>
              <w:t>关于目标，是最困难的议题。甚至最后，还是要用系统论本身来解释。几千年来对个体的弱化，我们每个思维的方式，都是割裂和不连贯的：见到鲨鱼就只想着吃肉，忘了它能咬人：我们一方面，要去占领和统治这个世界，另一方面，却不承认有普</w:t>
            </w:r>
            <w:proofErr w:type="gramStart"/>
            <w:r>
              <w:rPr>
                <w:rFonts w:hint="eastAsia"/>
              </w:rPr>
              <w:t>世</w:t>
            </w:r>
            <w:proofErr w:type="gramEnd"/>
            <w:r>
              <w:rPr>
                <w:rFonts w:hint="eastAsia"/>
              </w:rPr>
              <w:t>的价值。</w:t>
            </w:r>
          </w:p>
          <w:p w14:paraId="1386930C" w14:textId="77777777" w:rsidR="004E44D6" w:rsidRDefault="004E44D6" w:rsidP="00034E7A">
            <w:pPr>
              <w:pStyle w:val="my0"/>
              <w:ind w:firstLine="420"/>
            </w:pPr>
            <w:r>
              <w:rPr>
                <w:rFonts w:hint="eastAsia"/>
              </w:rPr>
              <w:lastRenderedPageBreak/>
              <w:t>南辕北辙的矛盾，几乎使得我们的探索的旅程，还没有开始，就已经结束。这们不会在这里作更多的笔墨。如果一个人，认为，这个世界，是可完全按照自己内心随心所欲地理解，我想这比唯心还要唯心。</w:t>
            </w:r>
          </w:p>
          <w:p w14:paraId="2CC3F6F2" w14:textId="77777777" w:rsidR="004E44D6" w:rsidRPr="004E44D6" w:rsidRDefault="004E44D6" w:rsidP="00034E7A">
            <w:pPr>
              <w:pStyle w:val="my0"/>
              <w:ind w:firstLine="420"/>
            </w:pPr>
          </w:p>
          <w:p w14:paraId="74E5759B" w14:textId="77777777" w:rsidR="004E44D6" w:rsidRDefault="004E44D6" w:rsidP="00034E7A">
            <w:pPr>
              <w:pStyle w:val="my0"/>
              <w:numPr>
                <w:ilvl w:val="0"/>
                <w:numId w:val="15"/>
              </w:numPr>
              <w:ind w:firstLineChars="0"/>
            </w:pPr>
            <w:r>
              <w:rPr>
                <w:rFonts w:hint="eastAsia"/>
              </w:rPr>
              <w:t>系统理论的核心议题</w:t>
            </w:r>
          </w:p>
          <w:p w14:paraId="21DDB764" w14:textId="77777777" w:rsidR="004E44D6" w:rsidRDefault="004E44D6" w:rsidP="00034E7A">
            <w:pPr>
              <w:pStyle w:val="my0"/>
              <w:ind w:firstLine="420"/>
            </w:pPr>
            <w:r>
              <w:rPr>
                <w:rFonts w:hint="eastAsia"/>
              </w:rPr>
              <w:t>这里的系统指开放系统。开放系统理集结与方法，是紧密结合的。重实践。所以，我们可以一句话简单来理解系统论：开放系统论认为，是个体构成了系统，个体特征，决定了整体的状态。</w:t>
            </w:r>
          </w:p>
          <w:p w14:paraId="51D14960" w14:textId="77777777" w:rsidR="004E44D6" w:rsidRDefault="004E44D6" w:rsidP="00034E7A">
            <w:pPr>
              <w:pStyle w:val="my0"/>
              <w:ind w:firstLine="420"/>
            </w:pPr>
            <w:r>
              <w:rPr>
                <w:rFonts w:hint="eastAsia"/>
              </w:rPr>
              <w:t>所以，</w:t>
            </w:r>
            <w:r w:rsidR="00BC4FCA">
              <w:rPr>
                <w:rFonts w:hint="eastAsia"/>
              </w:rPr>
              <w:t>本书，绝大多数的篇幅，与个体相关。我们给从深入理解中国同胞的个体，</w:t>
            </w:r>
            <w:proofErr w:type="gramStart"/>
            <w:r w:rsidR="00BC4FCA">
              <w:rPr>
                <w:rFonts w:hint="eastAsia"/>
              </w:rPr>
              <w:t>简要理解</w:t>
            </w:r>
            <w:proofErr w:type="gramEnd"/>
            <w:r w:rsidR="00BC4FCA">
              <w:rPr>
                <w:rFonts w:hint="eastAsia"/>
              </w:rPr>
              <w:t>西方人的个体，甚至包括日本韩国人的个体。</w:t>
            </w:r>
          </w:p>
          <w:p w14:paraId="64F8BDBE" w14:textId="77777777" w:rsidR="00BC4FCA" w:rsidRDefault="00BC4FCA" w:rsidP="00034E7A">
            <w:pPr>
              <w:pStyle w:val="my0"/>
              <w:ind w:firstLine="420"/>
            </w:pPr>
            <w:r>
              <w:rPr>
                <w:rFonts w:hint="eastAsia"/>
              </w:rPr>
              <w:t>因为个体决定整体。假如你的目标是作一位像马斯克那样的企业家，如果不理解这些，是不太可能的。许多人，以事出发，这种方式不能长久。系统论强调先人后事，先理解个体，再谈系统。</w:t>
            </w:r>
          </w:p>
          <w:p w14:paraId="35940202" w14:textId="77777777" w:rsidR="00BC4FCA" w:rsidRDefault="00BC4FCA" w:rsidP="00034E7A">
            <w:pPr>
              <w:pStyle w:val="my0"/>
              <w:ind w:firstLine="420"/>
            </w:pPr>
            <w:r>
              <w:rPr>
                <w:rFonts w:hint="eastAsia"/>
              </w:rPr>
              <w:t>同样，对于系统工程师来说，也是一样。如果不能理解个体，就没有系统，自然无法承担系统工程师的重要职责之一的预测工作。</w:t>
            </w:r>
          </w:p>
          <w:p w14:paraId="0A1DD45B" w14:textId="77777777" w:rsidR="00BC4FCA" w:rsidRDefault="00BC4FCA" w:rsidP="00034E7A">
            <w:pPr>
              <w:pStyle w:val="my0"/>
              <w:numPr>
                <w:ilvl w:val="0"/>
                <w:numId w:val="15"/>
              </w:numPr>
              <w:ind w:firstLineChars="0"/>
            </w:pPr>
            <w:r>
              <w:rPr>
                <w:rFonts w:hint="eastAsia"/>
              </w:rPr>
              <w:t>进行个体的比较</w:t>
            </w:r>
          </w:p>
          <w:p w14:paraId="3568616E" w14:textId="77777777" w:rsidR="00BC4FCA" w:rsidRDefault="00BC4FCA" w:rsidP="00034E7A">
            <w:pPr>
              <w:pStyle w:val="my0"/>
              <w:ind w:firstLine="420"/>
            </w:pPr>
            <w:r>
              <w:rPr>
                <w:rFonts w:hint="eastAsia"/>
              </w:rPr>
              <w:t>然后，我们会比较包括中美，中日等个体的差异。这种比较的前提是，我们有准备参与全球化的竞争这样的一个基本目标。</w:t>
            </w:r>
          </w:p>
          <w:p w14:paraId="006E7F8C" w14:textId="77777777" w:rsidR="00B1612C" w:rsidRDefault="00B1612C" w:rsidP="00034E7A">
            <w:pPr>
              <w:pStyle w:val="my0"/>
              <w:numPr>
                <w:ilvl w:val="0"/>
                <w:numId w:val="15"/>
              </w:numPr>
              <w:ind w:firstLineChars="0"/>
            </w:pPr>
            <w:r>
              <w:rPr>
                <w:rFonts w:hint="eastAsia"/>
              </w:rPr>
              <w:t>分析这样的个体，所形成的社会与国家的差异。进而了解，中国目前面的困难，真正是什么。顺便解释一些问题，例如，为什么中国足球不行；为什么中国</w:t>
            </w:r>
            <w:proofErr w:type="gramStart"/>
            <w:r>
              <w:rPr>
                <w:rFonts w:hint="eastAsia"/>
              </w:rPr>
              <w:t>高复杂</w:t>
            </w:r>
            <w:proofErr w:type="gramEnd"/>
            <w:r>
              <w:rPr>
                <w:rFonts w:hint="eastAsia"/>
              </w:rPr>
              <w:t>度的科技不行的原因。</w:t>
            </w:r>
          </w:p>
          <w:p w14:paraId="2A1FD562" w14:textId="77777777" w:rsidR="00BC4FCA" w:rsidRDefault="00BC4FCA" w:rsidP="00034E7A">
            <w:pPr>
              <w:pStyle w:val="my0"/>
              <w:numPr>
                <w:ilvl w:val="0"/>
                <w:numId w:val="15"/>
              </w:numPr>
              <w:ind w:firstLineChars="0"/>
            </w:pPr>
            <w:r>
              <w:rPr>
                <w:rFonts w:hint="eastAsia"/>
              </w:rPr>
              <w:t>分析各种案例</w:t>
            </w:r>
          </w:p>
          <w:p w14:paraId="2249DAEF" w14:textId="77777777" w:rsidR="00BC4FCA" w:rsidRDefault="00BC4FCA" w:rsidP="00034E7A">
            <w:pPr>
              <w:pStyle w:val="my0"/>
              <w:numPr>
                <w:ilvl w:val="0"/>
                <w:numId w:val="15"/>
              </w:numPr>
              <w:ind w:firstLineChars="0"/>
            </w:pPr>
            <w:r>
              <w:rPr>
                <w:rFonts w:hint="eastAsia"/>
              </w:rPr>
              <w:t>理解系统工程师的职责。与总工的不同。</w:t>
            </w:r>
          </w:p>
          <w:p w14:paraId="0660C900" w14:textId="77777777" w:rsidR="004E44D6" w:rsidRPr="00034E7A" w:rsidRDefault="00BC4FCA" w:rsidP="00034E7A">
            <w:pPr>
              <w:pStyle w:val="my0"/>
              <w:numPr>
                <w:ilvl w:val="0"/>
                <w:numId w:val="15"/>
              </w:numPr>
              <w:ind w:firstLineChars="0"/>
            </w:pPr>
            <w:r>
              <w:rPr>
                <w:rFonts w:hint="eastAsia"/>
              </w:rPr>
              <w:t>试图描述，各种可能的组织架构。</w:t>
            </w:r>
            <w:r w:rsidR="00B1612C">
              <w:rPr>
                <w:rFonts w:hint="eastAsia"/>
              </w:rPr>
              <w:t>并且尝试解释一些基本的要求。例如一切信息公开，开除员工，必须，基于法制。法制的起源。</w:t>
            </w:r>
          </w:p>
          <w:p w14:paraId="4A0BA961" w14:textId="77777777" w:rsidR="00332CC5" w:rsidRPr="00034E7A" w:rsidRDefault="00332CC5" w:rsidP="00034E7A">
            <w:pPr>
              <w:pStyle w:val="my0"/>
              <w:numPr>
                <w:ilvl w:val="0"/>
                <w:numId w:val="15"/>
              </w:numPr>
              <w:ind w:firstLineChars="0"/>
            </w:pPr>
            <w:r>
              <w:rPr>
                <w:rFonts w:hint="eastAsia"/>
              </w:rPr>
              <w:t>最后我们试图系统化地进行一次基于某个行业的实作。</w:t>
            </w:r>
          </w:p>
        </w:tc>
      </w:tr>
    </w:tbl>
    <w:p w14:paraId="58D41DBB" w14:textId="77777777" w:rsidR="004E44D6" w:rsidRDefault="004E44D6" w:rsidP="00C51C5F">
      <w:pPr>
        <w:pStyle w:val="my"/>
        <w:ind w:firstLine="420"/>
      </w:pPr>
    </w:p>
    <w:p w14:paraId="5C85750F" w14:textId="77777777" w:rsidR="003700C8" w:rsidRDefault="00F15861" w:rsidP="00F15861">
      <w:pPr>
        <w:pStyle w:val="2"/>
      </w:pPr>
      <w:proofErr w:type="gramStart"/>
      <w:r>
        <w:rPr>
          <w:rFonts w:hint="eastAsia"/>
        </w:rPr>
        <w:t>绪</w:t>
      </w:r>
      <w:proofErr w:type="gramEnd"/>
      <w:r>
        <w:rPr>
          <w:rFonts w:hint="eastAsia"/>
        </w:rPr>
        <w:t>六：没有系统理论行不行</w:t>
      </w:r>
    </w:p>
    <w:p w14:paraId="06E8B065" w14:textId="77777777" w:rsidR="00D66F19" w:rsidRDefault="00D66F19" w:rsidP="00C51C5F">
      <w:pPr>
        <w:pStyle w:val="my"/>
        <w:ind w:firstLine="420"/>
      </w:pPr>
      <w:r>
        <w:rPr>
          <w:rFonts w:hint="eastAsia"/>
        </w:rPr>
        <w:t>那么，不如我们来回答下，系统论有什么作用。</w:t>
      </w:r>
    </w:p>
    <w:p w14:paraId="27C3D468" w14:textId="77777777" w:rsidR="00D66F19" w:rsidRDefault="00D66F19" w:rsidP="00C51C5F">
      <w:pPr>
        <w:pStyle w:val="my"/>
        <w:ind w:firstLine="420"/>
      </w:pPr>
      <w:r>
        <w:t>系统</w:t>
      </w:r>
      <w:r>
        <w:rPr>
          <w:rFonts w:hint="eastAsia"/>
        </w:rPr>
        <w:t>是什么呢？我们说，我这本书里的系统论，就是生物学的一个简化版：开放系统</w:t>
      </w:r>
      <w:r>
        <w:t>理</w:t>
      </w:r>
      <w:r>
        <w:rPr>
          <w:rFonts w:hint="eastAsia"/>
        </w:rPr>
        <w:t>论。其主要的分析方法，是构建主义哲学，和动态的新陈代谢过程、层次化分析，等。</w:t>
      </w:r>
    </w:p>
    <w:p w14:paraId="1EB858B9" w14:textId="77777777" w:rsidR="00D66F19" w:rsidRDefault="00D66F19" w:rsidP="00C51C5F">
      <w:pPr>
        <w:pStyle w:val="my"/>
        <w:ind w:firstLine="420"/>
      </w:pPr>
      <w:r>
        <w:rPr>
          <w:rFonts w:hint="eastAsia"/>
        </w:rPr>
        <w:t>系统的应用场景是：复杂开放系统</w:t>
      </w:r>
      <w:r w:rsidR="00D56DB5">
        <w:rPr>
          <w:rFonts w:hint="eastAsia"/>
        </w:rPr>
        <w:t>产品条件下的多工种，大规模的高知识分子的协作。比如，操作系统，航空母舰，星际网络，星链，智能汽车，智能机器人</w:t>
      </w:r>
      <w:r w:rsidR="00D56DB5">
        <w:rPr>
          <w:rStyle w:val="ad"/>
        </w:rPr>
        <w:footnoteReference w:id="6"/>
      </w:r>
      <w:r w:rsidR="00D56DB5">
        <w:rPr>
          <w:rFonts w:hint="eastAsia"/>
        </w:rPr>
        <w:t>。</w:t>
      </w:r>
    </w:p>
    <w:p w14:paraId="21307ADD" w14:textId="77777777" w:rsidR="00A23391" w:rsidRDefault="00A23391" w:rsidP="00C51C5F">
      <w:pPr>
        <w:pStyle w:val="my"/>
        <w:ind w:firstLine="420"/>
      </w:pPr>
      <w:r>
        <w:rPr>
          <w:rFonts w:hint="eastAsia"/>
        </w:rPr>
        <w:t>我们举个简单的例子，我在改开之初就在思考，美国的产品，大部分我们中国，是可以学来的。为什么美国没有保护这些知识产权？美国自己怎么办？后来，发现，到了</w:t>
      </w:r>
      <w:proofErr w:type="gramStart"/>
      <w:r>
        <w:rPr>
          <w:rFonts w:hint="eastAsia"/>
        </w:rPr>
        <w:t>高复杂</w:t>
      </w:r>
      <w:proofErr w:type="gramEnd"/>
      <w:r>
        <w:rPr>
          <w:rFonts w:hint="eastAsia"/>
        </w:rPr>
        <w:t>度时代，以w</w:t>
      </w:r>
      <w:r>
        <w:t>indows</w:t>
      </w:r>
      <w:r>
        <w:rPr>
          <w:rFonts w:hint="eastAsia"/>
        </w:rPr>
        <w:t>操作系统为例，代码是给了中国的，从</w:t>
      </w:r>
      <w:proofErr w:type="spellStart"/>
      <w:r>
        <w:rPr>
          <w:rFonts w:hint="eastAsia"/>
        </w:rPr>
        <w:t>x</w:t>
      </w:r>
      <w:r>
        <w:t>p</w:t>
      </w:r>
      <w:proofErr w:type="spellEnd"/>
      <w:r>
        <w:rPr>
          <w:rFonts w:hint="eastAsia"/>
        </w:rPr>
        <w:t>，到</w:t>
      </w:r>
      <w:r>
        <w:t>win7</w:t>
      </w:r>
      <w:r>
        <w:rPr>
          <w:rFonts w:hint="eastAsia"/>
        </w:rPr>
        <w:t>，到</w:t>
      </w:r>
      <w:r>
        <w:t>win10</w:t>
      </w:r>
      <w:r>
        <w:rPr>
          <w:rFonts w:hint="eastAsia"/>
        </w:rPr>
        <w:t>，中国都是有代码的。</w:t>
      </w:r>
    </w:p>
    <w:p w14:paraId="5BE638F7" w14:textId="77777777" w:rsidR="00A23391" w:rsidRDefault="00A23391" w:rsidP="00C51C5F">
      <w:pPr>
        <w:pStyle w:val="my"/>
        <w:ind w:firstLine="420"/>
      </w:pPr>
      <w:r>
        <w:rPr>
          <w:rFonts w:hint="eastAsia"/>
        </w:rPr>
        <w:t>但是中国学到手了吗？答案是没有。因为我们的日常逻辑是，花大价钱，把人家的总工挖来，就一切都搞定了。可是当我们终于知道w</w:t>
      </w:r>
      <w:r>
        <w:t>indows</w:t>
      </w:r>
      <w:r>
        <w:rPr>
          <w:rFonts w:hint="eastAsia"/>
        </w:rPr>
        <w:t>没有总工，就像土星五号和航天飞机那样，人家没有总工，没有X</w:t>
      </w:r>
      <w:r>
        <w:t>X</w:t>
      </w:r>
      <w:r>
        <w:rPr>
          <w:rFonts w:hint="eastAsia"/>
        </w:rPr>
        <w:t>之父的时候，我们完全</w:t>
      </w:r>
      <w:proofErr w:type="gramStart"/>
      <w:r>
        <w:rPr>
          <w:rFonts w:hint="eastAsia"/>
        </w:rPr>
        <w:t>懵</w:t>
      </w:r>
      <w:proofErr w:type="gramEnd"/>
      <w:r>
        <w:rPr>
          <w:rFonts w:hint="eastAsia"/>
        </w:rPr>
        <w:t>了：</w:t>
      </w:r>
      <w:r w:rsidR="003E147E">
        <w:rPr>
          <w:rFonts w:hint="eastAsia"/>
        </w:rPr>
        <w:t>不懂、不承认、不认可——Y的，怕不是你们疯了吧！——没有干爹你让我怎么活呢？</w:t>
      </w:r>
    </w:p>
    <w:p w14:paraId="2A243CEA" w14:textId="77777777" w:rsidR="003E147E" w:rsidRDefault="003E147E" w:rsidP="00C51C5F">
      <w:pPr>
        <w:pStyle w:val="my"/>
        <w:ind w:firstLine="420"/>
      </w:pPr>
      <w:r>
        <w:rPr>
          <w:rFonts w:hint="eastAsia"/>
        </w:rPr>
        <w:t>后来，我看过</w:t>
      </w:r>
      <w:proofErr w:type="spellStart"/>
      <w:r>
        <w:rPr>
          <w:rFonts w:hint="eastAsia"/>
        </w:rPr>
        <w:t>w</w:t>
      </w:r>
      <w:r>
        <w:t>indowsNT</w:t>
      </w:r>
      <w:proofErr w:type="spellEnd"/>
      <w:r>
        <w:rPr>
          <w:rFonts w:hint="eastAsia"/>
        </w:rPr>
        <w:t>开发过程，是从底向上了。在这个东西设计之初，没有人知</w:t>
      </w:r>
      <w:r>
        <w:rPr>
          <w:rFonts w:hint="eastAsia"/>
        </w:rPr>
        <w:lastRenderedPageBreak/>
        <w:t>道它是什么——包括盖</w:t>
      </w:r>
      <w:proofErr w:type="gramStart"/>
      <w:r>
        <w:rPr>
          <w:rFonts w:hint="eastAsia"/>
        </w:rPr>
        <w:t>茨</w:t>
      </w:r>
      <w:proofErr w:type="gramEnd"/>
      <w:r>
        <w:rPr>
          <w:rFonts w:hint="eastAsia"/>
        </w:rPr>
        <w:t>——盖</w:t>
      </w:r>
      <w:proofErr w:type="gramStart"/>
      <w:r>
        <w:rPr>
          <w:rFonts w:hint="eastAsia"/>
        </w:rPr>
        <w:t>茨</w:t>
      </w:r>
      <w:proofErr w:type="gramEnd"/>
      <w:r>
        <w:rPr>
          <w:rFonts w:hint="eastAsia"/>
        </w:rPr>
        <w:t>不止一次说，自己也不知道w</w:t>
      </w:r>
      <w:r>
        <w:t>indows NT</w:t>
      </w:r>
      <w:r>
        <w:rPr>
          <w:rFonts w:hint="eastAsia"/>
        </w:rPr>
        <w:t>是什么，但是他允许这一群人，在那样工作了三年，还不知道在开发什么</w:t>
      </w:r>
      <w:r>
        <w:rPr>
          <w:rStyle w:val="ad"/>
        </w:rPr>
        <w:footnoteReference w:id="7"/>
      </w:r>
      <w:r>
        <w:rPr>
          <w:rFonts w:hint="eastAsia"/>
        </w:rPr>
        <w:t>。</w:t>
      </w:r>
    </w:p>
    <w:p w14:paraId="4B41A709" w14:textId="77777777" w:rsidR="003E147E" w:rsidRDefault="003E147E" w:rsidP="00C51C5F">
      <w:pPr>
        <w:pStyle w:val="my"/>
        <w:ind w:firstLine="420"/>
      </w:pPr>
      <w:r>
        <w:rPr>
          <w:rFonts w:hint="eastAsia"/>
        </w:rPr>
        <w:t>去麻省理工，可以下载公开课《航天系统工程学》，如果你看完，一定有所感悟——那不是</w:t>
      </w:r>
      <w:proofErr w:type="gramStart"/>
      <w:r>
        <w:rPr>
          <w:rFonts w:hint="eastAsia"/>
        </w:rPr>
        <w:t>什么之父可以</w:t>
      </w:r>
      <w:proofErr w:type="gramEnd"/>
      <w:r>
        <w:rPr>
          <w:rFonts w:hint="eastAsia"/>
        </w:rPr>
        <w:t>发明得出来的。是许多个工种相互协作的结果。当你知道讲课的讲师，有的人是</w:t>
      </w:r>
      <w:r w:rsidR="005A2E97">
        <w:rPr>
          <w:rFonts w:hint="eastAsia"/>
        </w:rPr>
        <w:t>预算经理，有的是项目管理者，有的是宇航员——特别是宇航员，竟然如果深入地参与了系统的设计与开发的时候，你会很震惊。</w:t>
      </w:r>
    </w:p>
    <w:p w14:paraId="30B1EFCB" w14:textId="77777777" w:rsidR="005A2E97" w:rsidRDefault="005A2E97" w:rsidP="00C51C5F">
      <w:pPr>
        <w:pStyle w:val="my"/>
        <w:ind w:firstLine="420"/>
      </w:pPr>
      <w:r>
        <w:rPr>
          <w:rFonts w:hint="eastAsia"/>
        </w:rPr>
        <w:t>土星五号，也根本不是什么X</w:t>
      </w:r>
      <w:r>
        <w:t>X</w:t>
      </w:r>
      <w:r>
        <w:rPr>
          <w:rFonts w:hint="eastAsia"/>
        </w:rPr>
        <w:t xml:space="preserve">之父 </w:t>
      </w:r>
      <w:proofErr w:type="gramStart"/>
      <w:r>
        <w:rPr>
          <w:rFonts w:hint="eastAsia"/>
        </w:rPr>
        <w:t>冯</w:t>
      </w:r>
      <w:proofErr w:type="gramEnd"/>
      <w:r>
        <w:rPr>
          <w:rFonts w:hint="eastAsia"/>
        </w:rPr>
        <w:t>.布</w:t>
      </w:r>
      <w:proofErr w:type="gramStart"/>
      <w:r>
        <w:rPr>
          <w:rFonts w:hint="eastAsia"/>
        </w:rPr>
        <w:t>劳</w:t>
      </w:r>
      <w:proofErr w:type="gramEnd"/>
      <w:r>
        <w:rPr>
          <w:rFonts w:hint="eastAsia"/>
        </w:rPr>
        <w:t>恩 一个人的杰作。是三个团队的方案的合并。而且，</w:t>
      </w:r>
      <w:proofErr w:type="gramStart"/>
      <w:r>
        <w:rPr>
          <w:rFonts w:hint="eastAsia"/>
        </w:rPr>
        <w:t>主方案不是冯</w:t>
      </w:r>
      <w:proofErr w:type="gramEnd"/>
      <w:r>
        <w:rPr>
          <w:rFonts w:hint="eastAsia"/>
        </w:rPr>
        <w:t>.布劳恩，</w:t>
      </w:r>
      <w:proofErr w:type="gramStart"/>
      <w:r>
        <w:rPr>
          <w:rFonts w:hint="eastAsia"/>
        </w:rPr>
        <w:t>冯</w:t>
      </w:r>
      <w:proofErr w:type="gramEnd"/>
      <w:r>
        <w:rPr>
          <w:rFonts w:hint="eastAsia"/>
        </w:rPr>
        <w:t>.布劳恩 原本的计划，是登上火星。他的方案，马斯克</w:t>
      </w:r>
      <w:proofErr w:type="gramStart"/>
      <w:r>
        <w:rPr>
          <w:rFonts w:hint="eastAsia"/>
        </w:rPr>
        <w:t>的星舰将要</w:t>
      </w:r>
      <w:proofErr w:type="gramEnd"/>
      <w:r>
        <w:rPr>
          <w:rFonts w:hint="eastAsia"/>
        </w:rPr>
        <w:t>实现，就是在地球轨道，依靠后来的飞船，填充燃料和物资后，再飞行火星。</w:t>
      </w:r>
    </w:p>
    <w:p w14:paraId="35490B53" w14:textId="77777777" w:rsidR="005A2E97" w:rsidRDefault="005A2E97" w:rsidP="00C51C5F">
      <w:pPr>
        <w:pStyle w:val="my"/>
        <w:ind w:firstLine="420"/>
      </w:pPr>
      <w:r>
        <w:rPr>
          <w:rFonts w:hint="eastAsia"/>
        </w:rPr>
        <w:t>这些对我们来说，如此的难理解。但好在他们是如此的遥远。所以，我们也不太在意。</w:t>
      </w:r>
    </w:p>
    <w:p w14:paraId="4E443B0E" w14:textId="77777777" w:rsidR="005A2E97" w:rsidRDefault="005A2E97" w:rsidP="00C51C5F">
      <w:pPr>
        <w:pStyle w:val="my"/>
        <w:ind w:firstLine="420"/>
      </w:pPr>
      <w:r>
        <w:rPr>
          <w:rFonts w:hint="eastAsia"/>
        </w:rPr>
        <w:t>也许有人说，我们中国的嫦娥计划，也是极为复杂的系统工程——这也是事实。但是这个事实，却如中国的其它问题一样，是没有一种可持续发展的安全感的。因为我们很难将这些技术民用。我们更多只是强调有还是没有的区别。</w:t>
      </w:r>
    </w:p>
    <w:p w14:paraId="2A9A6200" w14:textId="77777777" w:rsidR="00804A71" w:rsidRDefault="00804A71" w:rsidP="00C51C5F">
      <w:pPr>
        <w:pStyle w:val="my"/>
        <w:ind w:firstLine="420"/>
      </w:pPr>
      <w:r>
        <w:rPr>
          <w:rFonts w:hint="eastAsia"/>
        </w:rPr>
        <w:t>这也接近了系统论的本质问题，美国的科技，都是起点为个体，最后造福于个体；中国的航天部是什么？是几百万人，作为一个利益群体，享受着超国民待遇。他们的成果，并不是用之于民的。</w:t>
      </w:r>
    </w:p>
    <w:p w14:paraId="7FAE72A3" w14:textId="77777777" w:rsidR="00804A71" w:rsidRDefault="00804A71" w:rsidP="00C51C5F">
      <w:pPr>
        <w:pStyle w:val="my"/>
        <w:ind w:firstLine="420"/>
      </w:pPr>
      <w:r>
        <w:rPr>
          <w:rFonts w:hint="eastAsia"/>
        </w:rPr>
        <w:t>例如，美国的星链，已经民用。</w:t>
      </w:r>
    </w:p>
    <w:p w14:paraId="6270D2D8" w14:textId="77777777" w:rsidR="00804A71" w:rsidRDefault="00804A71" w:rsidP="00C51C5F">
      <w:pPr>
        <w:pStyle w:val="my"/>
        <w:ind w:firstLine="420"/>
      </w:pPr>
      <w:r>
        <w:rPr>
          <w:rFonts w:hint="eastAsia"/>
        </w:rPr>
        <w:t>再例如，中国反复强调的芯片，一个最为严重的困难，并不是光刻机（光刻机当然，也是反对系统论的受害者），而是我们没有民用的场景。例如，高端手机，现在依然是苹果——又一次遇到了操作系统。</w:t>
      </w:r>
    </w:p>
    <w:p w14:paraId="1D559D96" w14:textId="77777777" w:rsidR="00804A71" w:rsidRDefault="00804A71" w:rsidP="00C51C5F">
      <w:pPr>
        <w:pStyle w:val="my"/>
        <w:ind w:firstLine="420"/>
      </w:pPr>
      <w:r>
        <w:rPr>
          <w:rFonts w:hint="eastAsia"/>
        </w:rPr>
        <w:t>我们再一次来说</w:t>
      </w:r>
      <w:proofErr w:type="gramStart"/>
      <w:r>
        <w:rPr>
          <w:rFonts w:hint="eastAsia"/>
        </w:rPr>
        <w:t>说</w:t>
      </w:r>
      <w:proofErr w:type="gramEnd"/>
      <w:r>
        <w:rPr>
          <w:rFonts w:hint="eastAsia"/>
        </w:rPr>
        <w:t>中国足球。它同样是中国反对、不承认系统论这种普</w:t>
      </w:r>
      <w:proofErr w:type="gramStart"/>
      <w:r>
        <w:rPr>
          <w:rFonts w:hint="eastAsia"/>
        </w:rPr>
        <w:t>世</w:t>
      </w:r>
      <w:proofErr w:type="gramEnd"/>
      <w:r>
        <w:rPr>
          <w:rFonts w:hint="eastAsia"/>
        </w:rPr>
        <w:t>价值的受害者。</w:t>
      </w:r>
      <w:r w:rsidR="004B2176">
        <w:rPr>
          <w:rFonts w:hint="eastAsia"/>
        </w:rPr>
        <w:t>我们还是</w:t>
      </w:r>
      <w:proofErr w:type="gramStart"/>
      <w:r w:rsidR="004B2176">
        <w:rPr>
          <w:rFonts w:hint="eastAsia"/>
        </w:rPr>
        <w:t>秉承着</w:t>
      </w:r>
      <w:proofErr w:type="gramEnd"/>
      <w:r w:rsidR="004B2176">
        <w:rPr>
          <w:rFonts w:hint="eastAsia"/>
        </w:rPr>
        <w:t>，没有钱办不到的事、只要挖来总工，挖来高手，就能解决问题。结果是，银狐里皮都来了，结果是终于连越南都输了。</w:t>
      </w:r>
    </w:p>
    <w:p w14:paraId="788B334B" w14:textId="77777777" w:rsidR="004B2176" w:rsidRDefault="004B2176" w:rsidP="00C51C5F">
      <w:pPr>
        <w:pStyle w:val="my"/>
        <w:ind w:firstLine="420"/>
      </w:pPr>
      <w:r>
        <w:rPr>
          <w:rFonts w:hint="eastAsia"/>
        </w:rPr>
        <w:t>说明了，就是我们是不是承认这个世界是自然，是不是承认每个人体都是有价值的，是不是承认普</w:t>
      </w:r>
      <w:proofErr w:type="gramStart"/>
      <w:r>
        <w:rPr>
          <w:rFonts w:hint="eastAsia"/>
        </w:rPr>
        <w:t>世</w:t>
      </w:r>
      <w:proofErr w:type="gramEnd"/>
      <w:r>
        <w:rPr>
          <w:rFonts w:hint="eastAsia"/>
        </w:rPr>
        <w:t>价值，是不是认可这个世界的多维结构。</w:t>
      </w:r>
    </w:p>
    <w:p w14:paraId="0F3BC01B" w14:textId="77777777" w:rsidR="00B71B0A" w:rsidRDefault="00B71B0A" w:rsidP="00C51C5F">
      <w:pPr>
        <w:pStyle w:val="my"/>
        <w:ind w:firstLine="420"/>
      </w:pPr>
      <w:r>
        <w:rPr>
          <w:rFonts w:hint="eastAsia"/>
        </w:rPr>
        <w:t>可以说，没有系统论，中国解决不了这些问题。不要谈什么21是世纪是中国的世纪，有人说</w:t>
      </w:r>
      <w:r>
        <w:t>21</w:t>
      </w:r>
      <w:r>
        <w:rPr>
          <w:rFonts w:hint="eastAsia"/>
        </w:rPr>
        <w:t>世纪是中国的最后的机会。这话，也话已经晚了。</w:t>
      </w:r>
    </w:p>
    <w:p w14:paraId="02458907" w14:textId="77777777" w:rsidR="00B71B0A" w:rsidRPr="00D66F19" w:rsidRDefault="00B71B0A" w:rsidP="00C51C5F">
      <w:pPr>
        <w:pStyle w:val="my"/>
        <w:ind w:firstLine="420"/>
      </w:pPr>
      <w:r>
        <w:rPr>
          <w:rFonts w:hint="eastAsia"/>
        </w:rPr>
        <w:t>有人说中国需要更加民主自由，这话，也晚了。民主自由到底是什么？绝大多数的同胞没有印象。我曾经是党员，虽然因为交不起党费退党了，如果真发生动乱，我肯定是不会站在暴民的一边。对少数人的暴政，更加可怕。</w:t>
      </w:r>
    </w:p>
    <w:p w14:paraId="40A69461" w14:textId="77777777" w:rsidR="00F15861" w:rsidRDefault="00F15861" w:rsidP="00F15861">
      <w:pPr>
        <w:pStyle w:val="2"/>
      </w:pPr>
      <w:proofErr w:type="gramStart"/>
      <w:r>
        <w:rPr>
          <w:rFonts w:hint="eastAsia"/>
        </w:rPr>
        <w:t>绪</w:t>
      </w:r>
      <w:proofErr w:type="gramEnd"/>
      <w:r>
        <w:rPr>
          <w:rFonts w:hint="eastAsia"/>
        </w:rPr>
        <w:t>七：为什么中国抛弃了系统理论以及其后果</w:t>
      </w:r>
    </w:p>
    <w:p w14:paraId="519727FA" w14:textId="77777777" w:rsidR="0097377B" w:rsidRDefault="0097377B" w:rsidP="00C51C5F">
      <w:pPr>
        <w:pStyle w:val="my"/>
        <w:ind w:firstLine="420"/>
      </w:pPr>
      <w:r>
        <w:rPr>
          <w:rFonts w:hint="eastAsia"/>
        </w:rPr>
        <w:t>改开之初，许多中国的仁人志士，首先就看到了系统论。他们明白，这是中国的未来。所以，立即把系统论作为一级学们，翻译了一批当时重要的前沿书籍。</w:t>
      </w:r>
    </w:p>
    <w:p w14:paraId="2EE59164" w14:textId="77777777" w:rsidR="0097377B" w:rsidRDefault="0097377B" w:rsidP="00C51C5F">
      <w:pPr>
        <w:pStyle w:val="my"/>
        <w:ind w:firstLine="420"/>
      </w:pPr>
      <w:r>
        <w:rPr>
          <w:rFonts w:hint="eastAsia"/>
        </w:rPr>
        <w:t>可是，80年代末众所周知的事情之后，保守之风，重新占据上风。首先一件事就是将民</w:t>
      </w:r>
      <w:proofErr w:type="gramStart"/>
      <w:r>
        <w:rPr>
          <w:rFonts w:hint="eastAsia"/>
        </w:rPr>
        <w:t>重群轻</w:t>
      </w:r>
      <w:proofErr w:type="gramEnd"/>
      <w:r>
        <w:rPr>
          <w:rFonts w:hint="eastAsia"/>
        </w:rPr>
        <w:t>的系统理论全面封杀——先是将之降为二级学科，并且不允许任何大学调立该学科，</w:t>
      </w:r>
      <w:r>
        <w:rPr>
          <w:rFonts w:hint="eastAsia"/>
        </w:rPr>
        <w:lastRenderedPageBreak/>
        <w:t>然后请了一群儒家，根据中国的静态思想，从三皇五帝，重写了系统理论——与当前用红宝书给</w:t>
      </w:r>
      <w:proofErr w:type="gramStart"/>
      <w:r>
        <w:rPr>
          <w:rFonts w:hint="eastAsia"/>
        </w:rPr>
        <w:t>母猪治并</w:t>
      </w:r>
      <w:proofErr w:type="gramEnd"/>
      <w:r>
        <w:rPr>
          <w:rFonts w:hint="eastAsia"/>
        </w:rPr>
        <w:t>有异曲同工之妙。这还不是结束，到了93年左右，在钱学森同志，去见马克思之前，终于由他出面，将系统论，划归机械的无生命的控制论，终于算是</w:t>
      </w:r>
      <w:r w:rsidR="004A2365">
        <w:rPr>
          <w:rFonts w:hint="eastAsia"/>
        </w:rPr>
        <w:t>从根本上、</w:t>
      </w:r>
      <w:r>
        <w:rPr>
          <w:rFonts w:hint="eastAsia"/>
        </w:rPr>
        <w:t>彻底上</w:t>
      </w:r>
      <w:r w:rsidR="004A2365">
        <w:rPr>
          <w:rFonts w:hint="eastAsia"/>
        </w:rPr>
        <w:t>、</w:t>
      </w:r>
      <w:r>
        <w:rPr>
          <w:rFonts w:hint="eastAsia"/>
        </w:rPr>
        <w:t>从肉体上消灭，从精神</w:t>
      </w:r>
      <w:r w:rsidR="004A2365">
        <w:rPr>
          <w:rFonts w:hint="eastAsia"/>
        </w:rPr>
        <w:t>搞臭的最终目标</w:t>
      </w:r>
      <w:r w:rsidR="004A2365">
        <w:rPr>
          <w:rStyle w:val="ad"/>
        </w:rPr>
        <w:footnoteReference w:id="8"/>
      </w:r>
      <w:r w:rsidR="004A2365">
        <w:rPr>
          <w:rFonts w:hint="eastAsia"/>
        </w:rPr>
        <w:t>。</w:t>
      </w:r>
    </w:p>
    <w:p w14:paraId="38076E90" w14:textId="77777777" w:rsidR="004A2365" w:rsidRDefault="004A2365" w:rsidP="00C51C5F">
      <w:pPr>
        <w:pStyle w:val="my"/>
        <w:ind w:firstLine="420"/>
      </w:pPr>
      <w:r>
        <w:rPr>
          <w:rFonts w:hint="eastAsia"/>
        </w:rPr>
        <w:t>那么，为什么要这样做？</w:t>
      </w:r>
    </w:p>
    <w:p w14:paraId="10295DDC" w14:textId="77777777" w:rsidR="004A2365" w:rsidRDefault="004A2365" w:rsidP="00C51C5F">
      <w:pPr>
        <w:pStyle w:val="my"/>
        <w:ind w:firstLine="420"/>
      </w:pPr>
      <w:r>
        <w:rPr>
          <w:rFonts w:hint="eastAsia"/>
        </w:rPr>
        <w:t>实际上，同是儒家学者的孟子，哪怕是说了</w:t>
      </w:r>
      <w:proofErr w:type="gramStart"/>
      <w:r>
        <w:rPr>
          <w:rFonts w:hint="eastAsia"/>
        </w:rPr>
        <w:t>一句民</w:t>
      </w:r>
      <w:proofErr w:type="gramEnd"/>
      <w:r>
        <w:rPr>
          <w:rFonts w:hint="eastAsia"/>
        </w:rPr>
        <w:t>重君轻的话，几千年来，并不受君主认可。更不是说，强调自底向上构建的系统论。</w:t>
      </w:r>
    </w:p>
    <w:p w14:paraId="1E0288B5" w14:textId="77777777" w:rsidR="004A2365" w:rsidRDefault="004A2365" w:rsidP="00C51C5F">
      <w:pPr>
        <w:pStyle w:val="my"/>
        <w:ind w:firstLine="420"/>
      </w:pPr>
      <w:r>
        <w:rPr>
          <w:rFonts w:hint="eastAsia"/>
        </w:rPr>
        <w:t>系统论说，复杂系统，都是高度复杂的原子，从底向上，根据个体的意志，协作而得——没有总工，谁也不清楚，它是什么，但它能工作——就像人体一样。</w:t>
      </w:r>
    </w:p>
    <w:p w14:paraId="62433BAD" w14:textId="77777777" w:rsidR="004A2365" w:rsidRDefault="004A2365" w:rsidP="00C51C5F">
      <w:pPr>
        <w:pStyle w:val="my"/>
        <w:ind w:firstLine="420"/>
      </w:pPr>
      <w:r>
        <w:rPr>
          <w:rFonts w:hint="eastAsia"/>
        </w:rPr>
        <w:t>显然，这与几千年的我代表你，是因为我比你先进的理论是从根本上背道而驰的。另外，我们的管理层要管一切，新化社要把地球管起来，所以，一个项目是必须有一个听党的话的总工的——如果没有办法设立总工，这事我们宁可不干！</w:t>
      </w:r>
      <w:r w:rsidR="00671F6B">
        <w:rPr>
          <w:rFonts w:hint="eastAsia"/>
        </w:rPr>
        <w:t>没有总工，出了事，找谁去？有了奖励给谁去？</w:t>
      </w:r>
    </w:p>
    <w:p w14:paraId="48555754" w14:textId="77777777" w:rsidR="00671F6B" w:rsidRDefault="00671F6B" w:rsidP="00C51C5F">
      <w:pPr>
        <w:pStyle w:val="my"/>
        <w:ind w:firstLine="420"/>
      </w:pPr>
      <w:r>
        <w:rPr>
          <w:rFonts w:hint="eastAsia"/>
        </w:rPr>
        <w:t>后果，前面也提到过，就是中国没有能力实现任何</w:t>
      </w:r>
      <w:proofErr w:type="gramStart"/>
      <w:r>
        <w:rPr>
          <w:rFonts w:hint="eastAsia"/>
        </w:rPr>
        <w:t>高复杂</w:t>
      </w:r>
      <w:proofErr w:type="gramEnd"/>
      <w:r>
        <w:rPr>
          <w:rFonts w:hint="eastAsia"/>
        </w:rPr>
        <w:t>度的产品体系——不论是军用还是民用。或者，成本极高，却只能当个样子货。如航空母舰。</w:t>
      </w:r>
    </w:p>
    <w:p w14:paraId="0D04188C" w14:textId="77777777" w:rsidR="00040392" w:rsidRDefault="00040392" w:rsidP="00C51C5F">
      <w:pPr>
        <w:pStyle w:val="my"/>
        <w:ind w:firstLine="420"/>
      </w:pPr>
      <w:r>
        <w:rPr>
          <w:rFonts w:hint="eastAsia"/>
        </w:rPr>
        <w:t>甚至是社会的管理，一次疫情，就可以将改开几十年的成果，损失</w:t>
      </w:r>
      <w:proofErr w:type="gramStart"/>
      <w:r>
        <w:rPr>
          <w:rFonts w:hint="eastAsia"/>
        </w:rPr>
        <w:t>一</w:t>
      </w:r>
      <w:proofErr w:type="gramEnd"/>
      <w:r>
        <w:rPr>
          <w:rFonts w:hint="eastAsia"/>
        </w:rPr>
        <w:t>大部分发，让民众知道，安全感实际只是一种幻觉。</w:t>
      </w:r>
    </w:p>
    <w:p w14:paraId="712E5CF7" w14:textId="77777777" w:rsidR="004A69E9" w:rsidRPr="0097377B" w:rsidRDefault="004A69E9" w:rsidP="00C51C5F">
      <w:pPr>
        <w:pStyle w:val="my"/>
        <w:ind w:firstLine="420"/>
      </w:pPr>
      <w:r>
        <w:rPr>
          <w:rFonts w:hint="eastAsia"/>
        </w:rPr>
        <w:t>弱化的个体，使得有人说，文革永远只差半小时</w:t>
      </w:r>
      <w:r>
        <w:rPr>
          <w:rStyle w:val="ad"/>
        </w:rPr>
        <w:footnoteReference w:id="9"/>
      </w:r>
      <w:r w:rsidR="00104DE8">
        <w:rPr>
          <w:rFonts w:hint="eastAsia"/>
        </w:rPr>
        <w:t>——中国民众的无知，远比官僚体系的问题严重可怕得多。</w:t>
      </w:r>
    </w:p>
    <w:p w14:paraId="1AB17315" w14:textId="77777777" w:rsidR="003700C8" w:rsidRDefault="00F15861" w:rsidP="00F15861">
      <w:pPr>
        <w:pStyle w:val="2"/>
      </w:pPr>
      <w:proofErr w:type="gramStart"/>
      <w:r>
        <w:rPr>
          <w:rFonts w:hint="eastAsia"/>
        </w:rPr>
        <w:t>绪</w:t>
      </w:r>
      <w:proofErr w:type="gramEnd"/>
      <w:r>
        <w:rPr>
          <w:rFonts w:hint="eastAsia"/>
        </w:rPr>
        <w:t>八：地球</w:t>
      </w:r>
      <w:proofErr w:type="gramStart"/>
      <w:r>
        <w:rPr>
          <w:rFonts w:hint="eastAsia"/>
        </w:rPr>
        <w:t>人人类</w:t>
      </w:r>
      <w:proofErr w:type="gramEnd"/>
      <w:r>
        <w:rPr>
          <w:rFonts w:hint="eastAsia"/>
        </w:rPr>
        <w:t>高级文明的来之不易</w:t>
      </w:r>
    </w:p>
    <w:p w14:paraId="2498B024" w14:textId="77777777" w:rsidR="0055085E" w:rsidRPr="0055085E" w:rsidRDefault="0055085E" w:rsidP="0055085E">
      <w:pPr>
        <w:pStyle w:val="af6"/>
      </w:pPr>
      <w:r>
        <w:rPr>
          <w:rFonts w:hint="eastAsia"/>
        </w:rPr>
        <w:t>——为什么中国没有系统工程师</w:t>
      </w:r>
    </w:p>
    <w:p w14:paraId="10AA21CF" w14:textId="77777777" w:rsidR="0055085E" w:rsidRDefault="0055085E" w:rsidP="00C51C5F">
      <w:pPr>
        <w:pStyle w:val="my"/>
        <w:ind w:firstLine="420"/>
      </w:pPr>
      <w:r>
        <w:rPr>
          <w:rFonts w:hint="eastAsia"/>
        </w:rPr>
        <w:t>系统工程如此重要，就像英语很重要，尽管官方说，不学A</w:t>
      </w:r>
      <w:r>
        <w:t>BC</w:t>
      </w:r>
      <w:r>
        <w:rPr>
          <w:rFonts w:hint="eastAsia"/>
        </w:rPr>
        <w:t>照样闹革命，但为什么还是有许多人学；可以系统工程如此重，为什么中国却一个系统工程师也没有呢？</w:t>
      </w:r>
    </w:p>
    <w:p w14:paraId="69DFB5AC" w14:textId="77777777" w:rsidR="0055085E" w:rsidRDefault="0055085E" w:rsidP="00C51C5F">
      <w:pPr>
        <w:pStyle w:val="my"/>
        <w:ind w:firstLine="420"/>
      </w:pPr>
      <w:r>
        <w:rPr>
          <w:rFonts w:hint="eastAsia"/>
        </w:rPr>
        <w:t>足球只需要11个人，为什么14亿人，竟然找不出11个人呢？</w:t>
      </w:r>
    </w:p>
    <w:p w14:paraId="46497F85" w14:textId="77777777" w:rsidR="0055085E" w:rsidRDefault="0055085E" w:rsidP="00C51C5F">
      <w:pPr>
        <w:pStyle w:val="my"/>
        <w:ind w:firstLine="420"/>
      </w:pPr>
      <w:r>
        <w:rPr>
          <w:rFonts w:hint="eastAsia"/>
        </w:rPr>
        <w:t>不如，我们先来分析一下这个宇宙，宇宙这么大，为什么直到今天，还没有发现其它的有生命的星球呢？</w:t>
      </w:r>
    </w:p>
    <w:p w14:paraId="0CADEAB6" w14:textId="77777777" w:rsidR="0055085E" w:rsidRDefault="00FE2278" w:rsidP="00C51C5F">
      <w:pPr>
        <w:pStyle w:val="my"/>
        <w:ind w:firstLine="420"/>
      </w:pPr>
      <w:r>
        <w:rPr>
          <w:rFonts w:hint="eastAsia"/>
        </w:rPr>
        <w:t>实际上，这个问题，本身就是系统论要研究的问题之一。</w:t>
      </w:r>
    </w:p>
    <w:p w14:paraId="0711EFFC" w14:textId="77777777" w:rsidR="00FE2278" w:rsidRDefault="00FE2278" w:rsidP="00C51C5F">
      <w:pPr>
        <w:pStyle w:val="my"/>
        <w:ind w:firstLine="420"/>
      </w:pPr>
      <w:r>
        <w:rPr>
          <w:rFonts w:hint="eastAsia"/>
        </w:rPr>
        <w:t>例如，震荡化学反应，人们发现，绝大多数时候，就是随机地从一个点突发，传遍整个试剂盒。而不是一齐突变。</w:t>
      </w:r>
    </w:p>
    <w:p w14:paraId="56303BEF" w14:textId="77777777" w:rsidR="00FE2278" w:rsidRDefault="00FE2278" w:rsidP="00C51C5F">
      <w:pPr>
        <w:pStyle w:val="my"/>
        <w:ind w:firstLine="420"/>
      </w:pPr>
      <w:r>
        <w:rPr>
          <w:rFonts w:hint="eastAsia"/>
        </w:rPr>
        <w:t>现实的情况更加复杂。因为现实世界是多层次的。</w:t>
      </w:r>
    </w:p>
    <w:p w14:paraId="1378322B" w14:textId="77777777" w:rsidR="00FE2278" w:rsidRDefault="00FE2278" w:rsidP="00C51C5F">
      <w:pPr>
        <w:pStyle w:val="my"/>
        <w:ind w:firstLine="420"/>
      </w:pPr>
      <w:r>
        <w:rPr>
          <w:rFonts w:hint="eastAsia"/>
        </w:rPr>
        <w:t>例发，先有宇宙，宇宙的各种常数，如果偏离一点，就没有我们这个宇宙。例如，引力再大一些，就不会发散；引力再小一些，就不会凝聚成星球；</w:t>
      </w:r>
    </w:p>
    <w:p w14:paraId="05295625" w14:textId="77777777" w:rsidR="00FE2278" w:rsidRDefault="00FE2278" w:rsidP="00C51C5F">
      <w:pPr>
        <w:pStyle w:val="my"/>
        <w:ind w:firstLine="420"/>
      </w:pPr>
      <w:r>
        <w:rPr>
          <w:rFonts w:hint="eastAsia"/>
        </w:rPr>
        <w:t>后来有了原子，有了星系。</w:t>
      </w:r>
    </w:p>
    <w:p w14:paraId="1DDA779A" w14:textId="77777777" w:rsidR="00FE2278" w:rsidRDefault="00FE2278" w:rsidP="00C51C5F">
      <w:pPr>
        <w:pStyle w:val="my"/>
        <w:ind w:firstLine="420"/>
      </w:pPr>
      <w:r>
        <w:rPr>
          <w:rFonts w:hint="eastAsia"/>
        </w:rPr>
        <w:t>我们银河系，在拉凯拉尼亚这个树形结构的一个边缘的叶子上，</w:t>
      </w:r>
      <w:proofErr w:type="gramStart"/>
      <w:r>
        <w:rPr>
          <w:rFonts w:hint="eastAsia"/>
        </w:rPr>
        <w:t>银何系</w:t>
      </w:r>
      <w:proofErr w:type="gramEnd"/>
      <w:r>
        <w:rPr>
          <w:rFonts w:hint="eastAsia"/>
        </w:rPr>
        <w:t>的银心，是没有被其它星际冲撞过的，这与我们所在的位置相关。</w:t>
      </w:r>
    </w:p>
    <w:p w14:paraId="612AFE39" w14:textId="77777777" w:rsidR="00FE2278" w:rsidRDefault="00FE2278" w:rsidP="00C51C5F">
      <w:pPr>
        <w:pStyle w:val="my"/>
        <w:ind w:firstLine="420"/>
      </w:pPr>
      <w:r>
        <w:rPr>
          <w:rFonts w:hint="eastAsia"/>
        </w:rPr>
        <w:lastRenderedPageBreak/>
        <w:t>有了稳定的银河，我们的太阳系又在银河系的一个悬臂的外围，远离了银河</w:t>
      </w:r>
      <w:r w:rsidR="00B909FC">
        <w:rPr>
          <w:rFonts w:hint="eastAsia"/>
        </w:rPr>
        <w:t>系中心</w:t>
      </w:r>
      <w:r>
        <w:rPr>
          <w:rFonts w:hint="eastAsia"/>
        </w:rPr>
        <w:t>附近的辐射。</w:t>
      </w:r>
      <w:r w:rsidR="00B909FC">
        <w:rPr>
          <w:rFonts w:hint="eastAsia"/>
        </w:rPr>
        <w:t>而且，半人马星系，被银河系吸收时，加快了恒星的产生，也就是说，太阳的前一代，产生时间早，太阳也较早，我们才有了人类的基础。</w:t>
      </w:r>
    </w:p>
    <w:p w14:paraId="4967C226" w14:textId="77777777" w:rsidR="00B909FC" w:rsidRDefault="00B909FC" w:rsidP="00C51C5F">
      <w:pPr>
        <w:pStyle w:val="my"/>
        <w:ind w:firstLine="420"/>
      </w:pPr>
      <w:r>
        <w:rPr>
          <w:rFonts w:hint="eastAsia"/>
        </w:rPr>
        <w:t>然后是太阳的大小合适，而且是第二代主序星，有各种必须的重元素</w:t>
      </w:r>
      <w:r w:rsidR="00222D20">
        <w:rPr>
          <w:rFonts w:hint="eastAsia"/>
        </w:rPr>
        <w:t>。行星的生成过程，也很正常。经过一系列动态过程，近地行星离太阳更近，水星以里的行星被木星土星挤进</w:t>
      </w:r>
      <w:proofErr w:type="gramStart"/>
      <w:r w:rsidR="00222D20">
        <w:rPr>
          <w:rFonts w:hint="eastAsia"/>
        </w:rPr>
        <w:t>太</w:t>
      </w:r>
      <w:proofErr w:type="gramEnd"/>
      <w:r w:rsidR="00222D20">
        <w:rPr>
          <w:rFonts w:hint="eastAsia"/>
        </w:rPr>
        <w:t>星后，木星和土星又远离了地球和火星，成为地球的保护伞。小行星带的某个星，又给地球带来了水。还有一个特大的卫星：月亮。</w:t>
      </w:r>
    </w:p>
    <w:p w14:paraId="2C9005CC" w14:textId="77777777" w:rsidR="00222D20" w:rsidRDefault="00222D20" w:rsidP="00C51C5F">
      <w:pPr>
        <w:pStyle w:val="my"/>
        <w:ind w:firstLine="420"/>
      </w:pPr>
      <w:r>
        <w:rPr>
          <w:rFonts w:hint="eastAsia"/>
        </w:rPr>
        <w:t>这些听起来很烦，但每一个条件，都可能是几亿分之一。</w:t>
      </w:r>
    </w:p>
    <w:p w14:paraId="2C3B1C5B" w14:textId="77777777" w:rsidR="00222D20" w:rsidRDefault="00222D20" w:rsidP="00C51C5F">
      <w:pPr>
        <w:pStyle w:val="my"/>
        <w:ind w:firstLine="420"/>
      </w:pPr>
      <w:r>
        <w:rPr>
          <w:rFonts w:hint="eastAsia"/>
        </w:rPr>
        <w:t>宇宙再大，也抗不住如此多的亿分之一。</w:t>
      </w:r>
    </w:p>
    <w:p w14:paraId="72BBA034" w14:textId="77777777" w:rsidR="00F053AF" w:rsidRDefault="00F053AF" w:rsidP="00C51C5F">
      <w:pPr>
        <w:pStyle w:val="my"/>
        <w:ind w:firstLine="420"/>
      </w:pPr>
      <w:r>
        <w:rPr>
          <w:rFonts w:hint="eastAsia"/>
        </w:rPr>
        <w:t>这还只是开始。</w:t>
      </w:r>
    </w:p>
    <w:p w14:paraId="22FDE03B" w14:textId="77777777" w:rsidR="00F15861" w:rsidRDefault="00F15861" w:rsidP="00C51C5F">
      <w:pPr>
        <w:pStyle w:val="my"/>
        <w:ind w:firstLine="420"/>
      </w:pPr>
      <w:r>
        <w:rPr>
          <w:rFonts w:hint="eastAsia"/>
        </w:rPr>
        <w:t>首先，就是</w:t>
      </w:r>
      <w:proofErr w:type="gramStart"/>
      <w:r>
        <w:rPr>
          <w:rFonts w:hint="eastAsia"/>
        </w:rPr>
        <w:t>最坚持</w:t>
      </w:r>
      <w:proofErr w:type="gramEnd"/>
      <w:r>
        <w:rPr>
          <w:rFonts w:hint="eastAsia"/>
        </w:rPr>
        <w:t>智慧生命在宇宙中，很普遍的人，也不得不</w:t>
      </w:r>
      <w:r w:rsidR="003414FB">
        <w:rPr>
          <w:rFonts w:hint="eastAsia"/>
        </w:rPr>
        <w:t>认可，地球是无数的奇迹所加成的。</w:t>
      </w:r>
    </w:p>
    <w:p w14:paraId="008FFC4C" w14:textId="77777777" w:rsidR="003414FB" w:rsidRDefault="003414FB" w:rsidP="00C51C5F">
      <w:pPr>
        <w:pStyle w:val="my"/>
        <w:ind w:firstLine="420"/>
      </w:pPr>
      <w:r>
        <w:rPr>
          <w:rFonts w:hint="eastAsia"/>
        </w:rPr>
        <w:t>其次，生物学家，</w:t>
      </w:r>
      <w:proofErr w:type="gramStart"/>
      <w:r>
        <w:rPr>
          <w:rFonts w:hint="eastAsia"/>
        </w:rPr>
        <w:t>越是将</w:t>
      </w:r>
      <w:proofErr w:type="gramEnd"/>
      <w:r>
        <w:rPr>
          <w:rFonts w:hint="eastAsia"/>
        </w:rPr>
        <w:t>细胞的研究越细致，他们就越难以说服自己，这一切，是自然发生的。</w:t>
      </w:r>
    </w:p>
    <w:p w14:paraId="2ECEA050" w14:textId="77777777" w:rsidR="003414FB" w:rsidRDefault="003414FB" w:rsidP="00C51C5F">
      <w:pPr>
        <w:pStyle w:val="my"/>
        <w:ind w:firstLine="420"/>
      </w:pPr>
      <w:r>
        <w:rPr>
          <w:rFonts w:hint="eastAsia"/>
        </w:rPr>
        <w:t>再次，就是有了人类，印第安人发展出高级文明了吗？中国如果是孤立的，再过一万年，会有进步吗？</w:t>
      </w:r>
    </w:p>
    <w:p w14:paraId="47E8F973" w14:textId="77777777" w:rsidR="003414FB" w:rsidRPr="00F15861" w:rsidRDefault="003414FB" w:rsidP="00C51C5F">
      <w:pPr>
        <w:pStyle w:val="my"/>
        <w:ind w:firstLine="420"/>
      </w:pPr>
      <w:r>
        <w:rPr>
          <w:rFonts w:hint="eastAsia"/>
        </w:rPr>
        <w:t>我们生活在一个奇迹中。</w:t>
      </w:r>
    </w:p>
    <w:p w14:paraId="4FB694B2" w14:textId="77777777" w:rsidR="003700C8" w:rsidRDefault="00F053AF" w:rsidP="00C51C5F">
      <w:pPr>
        <w:pStyle w:val="my"/>
        <w:ind w:firstLine="420"/>
      </w:pPr>
      <w:r>
        <w:rPr>
          <w:rFonts w:hint="eastAsia"/>
        </w:rPr>
        <w:t>以中国为例。假如，没有大航海时代的到来，想象一下，如果在一个星球上，只有一块像中国这样平坦的大陆，就算是有了智慧生物，他们能发展出包括哲学艺术在内的高级文件吗？</w:t>
      </w:r>
    </w:p>
    <w:p w14:paraId="2A733FA4" w14:textId="77777777" w:rsidR="00F053AF" w:rsidRDefault="00F053AF" w:rsidP="00C51C5F">
      <w:pPr>
        <w:pStyle w:val="my"/>
        <w:ind w:firstLine="420"/>
      </w:pPr>
      <w:r>
        <w:rPr>
          <w:rFonts w:hint="eastAsia"/>
        </w:rPr>
        <w:t>其实读到这里，中国为什么没有系统工程师，也就一目了然了。而美国，却到处都是。</w:t>
      </w:r>
    </w:p>
    <w:p w14:paraId="225D3B4A" w14:textId="77777777" w:rsidR="00F053AF" w:rsidRDefault="00F053AF" w:rsidP="00C51C5F">
      <w:pPr>
        <w:pStyle w:val="my"/>
        <w:ind w:firstLine="420"/>
      </w:pPr>
      <w:r>
        <w:rPr>
          <w:rFonts w:hint="eastAsia"/>
        </w:rPr>
        <w:t>乔布斯，盖茨，马斯克，美国宪法的创造者们，他们都深入地理解了构建主义哲学，都是合格的系统工程师。</w:t>
      </w:r>
      <w:r w:rsidR="00E61D45">
        <w:rPr>
          <w:rFonts w:hint="eastAsia"/>
        </w:rPr>
        <w:t>而我们中国的创业者们，如任正非，他也提到过热力学第二定律，也只是口头上知道罢了。</w:t>
      </w:r>
    </w:p>
    <w:p w14:paraId="6DB84F03" w14:textId="77777777" w:rsidR="00E61D45" w:rsidRDefault="00E61D45" w:rsidP="00C51C5F">
      <w:pPr>
        <w:pStyle w:val="my"/>
        <w:ind w:firstLine="420"/>
      </w:pPr>
      <w:r>
        <w:rPr>
          <w:rFonts w:hint="eastAsia"/>
        </w:rPr>
        <w:t>而普通人，没有机会接触大规模高技术产品的生产研发；没有机会参与大规模协作；</w:t>
      </w:r>
      <w:r w:rsidR="00BC3425">
        <w:rPr>
          <w:rFonts w:hint="eastAsia"/>
        </w:rPr>
        <w:t>而参与协作</w:t>
      </w:r>
      <w:proofErr w:type="gramStart"/>
      <w:r w:rsidR="00BC3425">
        <w:rPr>
          <w:rFonts w:hint="eastAsia"/>
        </w:rPr>
        <w:t>的央企</w:t>
      </w:r>
      <w:proofErr w:type="gramEnd"/>
      <w:r w:rsidR="00BC3425">
        <w:rPr>
          <w:rFonts w:hint="eastAsia"/>
        </w:rPr>
        <w:t>员工，大多是混口饭吃罢了。政客是现有的秩序的受益者，他们根本不会允许放弃《商君书》所提倡的弱民的政策。民企的老板，都要挣快钱。</w:t>
      </w:r>
    </w:p>
    <w:p w14:paraId="52BC0AB8" w14:textId="77777777" w:rsidR="00BC3425" w:rsidRDefault="00BC3425" w:rsidP="00C51C5F">
      <w:pPr>
        <w:pStyle w:val="my"/>
        <w:ind w:firstLine="420"/>
      </w:pPr>
      <w:r>
        <w:rPr>
          <w:rFonts w:hint="eastAsia"/>
        </w:rPr>
        <w:t>而且系统工程在中国的前提是要开发工具，各种工具来支撑大规模多工种高知识分子的协作。</w:t>
      </w:r>
    </w:p>
    <w:p w14:paraId="12F40C96" w14:textId="77777777" w:rsidR="00BC3425" w:rsidRDefault="00BC3425" w:rsidP="00C51C5F">
      <w:pPr>
        <w:pStyle w:val="my"/>
        <w:ind w:firstLine="420"/>
      </w:pPr>
      <w:r>
        <w:rPr>
          <w:rFonts w:hint="eastAsia"/>
        </w:rPr>
        <w:t>那么，谁会开发工具呢？</w:t>
      </w:r>
      <w:proofErr w:type="gramStart"/>
      <w:r>
        <w:rPr>
          <w:rFonts w:hint="eastAsia"/>
        </w:rPr>
        <w:t>任正非一再</w:t>
      </w:r>
      <w:proofErr w:type="gramEnd"/>
      <w:r>
        <w:rPr>
          <w:rFonts w:hint="eastAsia"/>
        </w:rPr>
        <w:t>强调，华为只吃现成饭：不做社会之外的事（特指培养人员，是社会的事，华为不做）；</w:t>
      </w:r>
      <w:proofErr w:type="gramStart"/>
      <w:r>
        <w:rPr>
          <w:rFonts w:hint="eastAsia"/>
        </w:rPr>
        <w:t>任正非一再</w:t>
      </w:r>
      <w:proofErr w:type="gramEnd"/>
      <w:r>
        <w:rPr>
          <w:rFonts w:hint="eastAsia"/>
        </w:rPr>
        <w:t>强调：华为只做华为能做的事。这句话，不仅是指华为能做的事，而且他是强调，只做中国的综合国力能支撑的事。可是中国是什么样的一个背景？是基于《商君书》被弱化了几千年的无知的民众。这样的民众能做什么样的现代高科技产品呢？</w:t>
      </w:r>
    </w:p>
    <w:p w14:paraId="3793A4DE" w14:textId="77777777" w:rsidR="00BC3425" w:rsidRDefault="00BC3425" w:rsidP="00C51C5F">
      <w:pPr>
        <w:pStyle w:val="my"/>
        <w:ind w:firstLine="420"/>
      </w:pPr>
      <w:r>
        <w:rPr>
          <w:rFonts w:hint="eastAsia"/>
        </w:rPr>
        <w:t>所以，华为不会开发工具。以前我在大唐，好歹，大唐还开发几款仪表，华为是不参与仪表这个行业的。</w:t>
      </w:r>
      <w:r w:rsidR="00995352">
        <w:rPr>
          <w:rFonts w:hint="eastAsia"/>
        </w:rPr>
        <w:t>更不要说其它的公司。</w:t>
      </w:r>
    </w:p>
    <w:p w14:paraId="3628B257" w14:textId="77777777" w:rsidR="00995352" w:rsidRDefault="00995352" w:rsidP="00C51C5F">
      <w:pPr>
        <w:pStyle w:val="my"/>
        <w:ind w:firstLine="420"/>
      </w:pPr>
      <w:r>
        <w:rPr>
          <w:rFonts w:hint="eastAsia"/>
        </w:rPr>
        <w:t>这里我说的工具，是与协作相关的工具。</w:t>
      </w:r>
    </w:p>
    <w:p w14:paraId="524E7757" w14:textId="77777777" w:rsidR="00995352" w:rsidRDefault="00995352" w:rsidP="00C51C5F">
      <w:pPr>
        <w:pStyle w:val="my"/>
        <w:ind w:firstLine="420"/>
      </w:pPr>
      <w:r>
        <w:rPr>
          <w:rFonts w:hint="eastAsia"/>
        </w:rPr>
        <w:t>这些工具，是在中国的民众，无法从小学习构建主义哲学前提下能够参与大规模协作之用。</w:t>
      </w:r>
    </w:p>
    <w:p w14:paraId="2745263D" w14:textId="77777777" w:rsidR="00995352" w:rsidRDefault="00995352" w:rsidP="00C51C5F">
      <w:pPr>
        <w:pStyle w:val="my"/>
        <w:ind w:firstLine="420"/>
      </w:pPr>
      <w:r>
        <w:rPr>
          <w:rFonts w:hint="eastAsia"/>
        </w:rPr>
        <w:lastRenderedPageBreak/>
        <w:t>如果没有这些工具，大规模协作，在中国的困难是什么？</w:t>
      </w:r>
    </w:p>
    <w:p w14:paraId="22D8BFA3" w14:textId="77777777" w:rsidR="00995352" w:rsidRDefault="00995352" w:rsidP="00C51C5F">
      <w:pPr>
        <w:pStyle w:val="my"/>
        <w:ind w:firstLine="420"/>
      </w:pPr>
      <w:r>
        <w:rPr>
          <w:rFonts w:hint="eastAsia"/>
        </w:rPr>
        <w:t>被弱化的个体，只剩下了个体中最自私的一面，自私自利，唯利是图，没有正义观。结果是民主暴政，即对少数人的暴政。</w:t>
      </w:r>
    </w:p>
    <w:p w14:paraId="703CA302" w14:textId="77777777" w:rsidR="00995352" w:rsidRDefault="00995352" w:rsidP="00C51C5F">
      <w:pPr>
        <w:pStyle w:val="my"/>
        <w:ind w:firstLine="420"/>
      </w:pPr>
      <w:r>
        <w:rPr>
          <w:rFonts w:hint="eastAsia"/>
        </w:rPr>
        <w:t>例如，华为要造车，却不允许造整车。原因是如是整车造出来，华为的当家人是通信人还是汽车人？是</w:t>
      </w:r>
      <w:proofErr w:type="gramStart"/>
      <w:r>
        <w:rPr>
          <w:rFonts w:hint="eastAsia"/>
        </w:rPr>
        <w:t>博派还是狂派</w:t>
      </w:r>
      <w:proofErr w:type="gramEnd"/>
      <w:r>
        <w:rPr>
          <w:rFonts w:hint="eastAsia"/>
        </w:rPr>
        <w:t>呢？</w:t>
      </w:r>
    </w:p>
    <w:p w14:paraId="614678EA" w14:textId="77777777" w:rsidR="00995352" w:rsidRDefault="00995352" w:rsidP="00C51C5F">
      <w:pPr>
        <w:pStyle w:val="my"/>
        <w:ind w:firstLine="420"/>
      </w:pPr>
      <w:r>
        <w:rPr>
          <w:rFonts w:hint="eastAsia"/>
        </w:rPr>
        <w:t>更进一步说，300人以下的公司，没有系统工程团队，只有总工，以及被总工支</w:t>
      </w:r>
      <w:r w:rsidR="00462CDE">
        <w:rPr>
          <w:rFonts w:hint="eastAsia"/>
        </w:rPr>
        <w:t>配的系统部，是有可能完成任务的。尽管可能是一锤子买卖。所以绝大多数中国民企的项目团队的有效管理规模小于300人。所以他们不需要。</w:t>
      </w:r>
    </w:p>
    <w:p w14:paraId="67998624" w14:textId="77777777" w:rsidR="00462CDE" w:rsidRDefault="00462CDE" w:rsidP="00C51C5F">
      <w:pPr>
        <w:pStyle w:val="my"/>
        <w:ind w:firstLine="420"/>
      </w:pPr>
      <w:r>
        <w:rPr>
          <w:rFonts w:hint="eastAsia"/>
        </w:rPr>
        <w:t>而国企，大部分是资源相关的行当，不需要</w:t>
      </w:r>
      <w:proofErr w:type="gramStart"/>
      <w:r>
        <w:rPr>
          <w:rFonts w:hint="eastAsia"/>
        </w:rPr>
        <w:t>多工程</w:t>
      </w:r>
      <w:proofErr w:type="gramEnd"/>
      <w:r>
        <w:rPr>
          <w:rFonts w:hint="eastAsia"/>
        </w:rPr>
        <w:t>协作，所有的工具软件，全部从国外购买即可。例如石油，矿业，电力，交通，还有房地产，还有医院，学校，等半事业单位等。</w:t>
      </w:r>
    </w:p>
    <w:p w14:paraId="07BC0AD1" w14:textId="77777777" w:rsidR="00462CDE" w:rsidRDefault="00462CDE" w:rsidP="00C51C5F">
      <w:pPr>
        <w:pStyle w:val="my"/>
        <w:ind w:firstLine="420"/>
      </w:pPr>
      <w:r>
        <w:rPr>
          <w:rFonts w:hint="eastAsia"/>
        </w:rPr>
        <w:t>有人</w:t>
      </w:r>
      <w:proofErr w:type="gramStart"/>
      <w:r>
        <w:rPr>
          <w:rFonts w:hint="eastAsia"/>
        </w:rPr>
        <w:t>说行业</w:t>
      </w:r>
      <w:proofErr w:type="gramEnd"/>
      <w:r>
        <w:rPr>
          <w:rFonts w:hint="eastAsia"/>
        </w:rPr>
        <w:t>还很多啊。可是你知道，从</w:t>
      </w:r>
      <w:proofErr w:type="gramStart"/>
      <w:r>
        <w:rPr>
          <w:rFonts w:hint="eastAsia"/>
        </w:rPr>
        <w:t>个体角义分析</w:t>
      </w:r>
      <w:proofErr w:type="gramEnd"/>
      <w:r>
        <w:rPr>
          <w:rFonts w:hint="eastAsia"/>
        </w:rPr>
        <w:t>，绝大多数中国人，一辈子的绝大多数开销，就在房子，教育，I</w:t>
      </w:r>
      <w:r>
        <w:t>CU</w:t>
      </w:r>
      <w:r>
        <w:rPr>
          <w:rFonts w:hint="eastAsia"/>
        </w:rPr>
        <w:t>。然后是能源，交通。</w:t>
      </w:r>
    </w:p>
    <w:p w14:paraId="53F7B171" w14:textId="77777777" w:rsidR="00462CDE" w:rsidRDefault="00462CDE" w:rsidP="00C51C5F">
      <w:pPr>
        <w:pStyle w:val="my"/>
        <w:ind w:firstLine="420"/>
      </w:pPr>
      <w:r>
        <w:rPr>
          <w:rFonts w:hint="eastAsia"/>
        </w:rPr>
        <w:t>这意味着什么？意味着绝大多数的可用的资源在这上面。这些行业，是很难出现创新的</w:t>
      </w:r>
      <w:r w:rsidR="001C2DBF">
        <w:rPr>
          <w:rStyle w:val="ad"/>
        </w:rPr>
        <w:footnoteReference w:id="10"/>
      </w:r>
      <w:r>
        <w:rPr>
          <w:rFonts w:hint="eastAsia"/>
        </w:rPr>
        <w:t>。</w:t>
      </w:r>
      <w:r w:rsidR="00467F28">
        <w:rPr>
          <w:rFonts w:hint="eastAsia"/>
        </w:rPr>
        <w:t>也就是说，这个国家的人力资源，很大一部分消耗在这上面了。</w:t>
      </w:r>
    </w:p>
    <w:p w14:paraId="605F1AC2" w14:textId="77777777" w:rsidR="00462CDE" w:rsidRDefault="00462CDE" w:rsidP="00C51C5F">
      <w:pPr>
        <w:pStyle w:val="my"/>
        <w:ind w:firstLine="420"/>
      </w:pPr>
      <w:r>
        <w:rPr>
          <w:rFonts w:hint="eastAsia"/>
        </w:rPr>
        <w:t>100家出头的国资委企业，</w:t>
      </w:r>
      <w:r w:rsidR="00467F28">
        <w:rPr>
          <w:rFonts w:hint="eastAsia"/>
        </w:rPr>
        <w:t>只有几家真正与复杂技术相关的。但没有一家软件企业。大</w:t>
      </w:r>
      <w:proofErr w:type="gramStart"/>
      <w:r w:rsidR="00467F28">
        <w:rPr>
          <w:rFonts w:hint="eastAsia"/>
        </w:rPr>
        <w:t>唐股份</w:t>
      </w:r>
      <w:proofErr w:type="gramEnd"/>
      <w:r w:rsidR="00467F28">
        <w:rPr>
          <w:rFonts w:hint="eastAsia"/>
        </w:rPr>
        <w:t>集团的大</w:t>
      </w:r>
      <w:proofErr w:type="gramStart"/>
      <w:r w:rsidR="00467F28">
        <w:rPr>
          <w:rFonts w:hint="eastAsia"/>
        </w:rPr>
        <w:t>唐软件</w:t>
      </w:r>
      <w:proofErr w:type="gramEnd"/>
      <w:r w:rsidR="00467F28">
        <w:rPr>
          <w:rFonts w:hint="eastAsia"/>
        </w:rPr>
        <w:t>和数据所还有微电子，是专门</w:t>
      </w:r>
      <w:proofErr w:type="gramStart"/>
      <w:r w:rsidR="00467F28">
        <w:rPr>
          <w:rFonts w:hint="eastAsia"/>
        </w:rPr>
        <w:t>做保</w:t>
      </w:r>
      <w:proofErr w:type="gramEnd"/>
      <w:r w:rsidR="00467F28">
        <w:rPr>
          <w:rFonts w:hint="eastAsia"/>
        </w:rPr>
        <w:t>密相关的事务的。</w:t>
      </w:r>
    </w:p>
    <w:p w14:paraId="3B927518" w14:textId="77777777" w:rsidR="00467F28" w:rsidRDefault="00467F28" w:rsidP="00C51C5F">
      <w:pPr>
        <w:pStyle w:val="my"/>
        <w:ind w:firstLine="420"/>
      </w:pPr>
      <w:r>
        <w:rPr>
          <w:rFonts w:hint="eastAsia"/>
        </w:rPr>
        <w:t>从13</w:t>
      </w:r>
      <w:proofErr w:type="gramStart"/>
      <w:r>
        <w:rPr>
          <w:rFonts w:hint="eastAsia"/>
        </w:rPr>
        <w:t>五</w:t>
      </w:r>
      <w:proofErr w:type="gramEnd"/>
      <w:r>
        <w:rPr>
          <w:rFonts w:hint="eastAsia"/>
        </w:rPr>
        <w:t>开始，国务院的报告再不</w:t>
      </w:r>
      <w:proofErr w:type="gramStart"/>
      <w:r>
        <w:rPr>
          <w:rFonts w:hint="eastAsia"/>
        </w:rPr>
        <w:t>提软件</w:t>
      </w:r>
      <w:proofErr w:type="gramEnd"/>
      <w:r>
        <w:rPr>
          <w:rFonts w:hint="eastAsia"/>
        </w:rPr>
        <w:t>二字。以前承认落后，要求追</w:t>
      </w:r>
      <w:r w:rsidR="00806D73">
        <w:rPr>
          <w:rFonts w:hint="eastAsia"/>
        </w:rPr>
        <w:t>赶。后来不提了。</w:t>
      </w:r>
    </w:p>
    <w:p w14:paraId="7CA2F3C7" w14:textId="77777777" w:rsidR="00806D73" w:rsidRPr="003700C8" w:rsidRDefault="00806D73" w:rsidP="00C51C5F">
      <w:pPr>
        <w:pStyle w:val="my"/>
        <w:ind w:firstLine="420"/>
      </w:pPr>
      <w:r>
        <w:rPr>
          <w:rFonts w:hint="eastAsia"/>
        </w:rPr>
        <w:t>以后如果有章节，我们细数一下工业软件为什么是未来世界主宰。特别是中国这样一个制造业大国。</w:t>
      </w:r>
    </w:p>
    <w:p w14:paraId="126F263C" w14:textId="77777777" w:rsidR="003700C8" w:rsidRPr="003700C8" w:rsidRDefault="003700C8" w:rsidP="00C51C5F">
      <w:pPr>
        <w:pStyle w:val="my"/>
        <w:ind w:firstLine="420"/>
      </w:pPr>
    </w:p>
    <w:p w14:paraId="6B63D0F5" w14:textId="77777777" w:rsidR="00943139" w:rsidRDefault="00943139" w:rsidP="004A15CF">
      <w:pPr>
        <w:pStyle w:val="af"/>
        <w:numPr>
          <w:ilvl w:val="0"/>
          <w:numId w:val="16"/>
        </w:numPr>
      </w:pPr>
      <w:r>
        <w:rPr>
          <w:rFonts w:hint="eastAsia"/>
        </w:rPr>
        <w:lastRenderedPageBreak/>
        <w:t>系统理论</w:t>
      </w:r>
    </w:p>
    <w:p w14:paraId="4D1A98E6" w14:textId="3D24A270" w:rsidR="004A15CF" w:rsidRDefault="00943139" w:rsidP="00943139">
      <w:pPr>
        <w:pStyle w:val="af6"/>
      </w:pPr>
      <w:r>
        <w:rPr>
          <w:rFonts w:hint="eastAsia"/>
        </w:rPr>
        <w:t>——</w:t>
      </w:r>
      <w:r w:rsidR="004A15CF">
        <w:rPr>
          <w:rFonts w:hint="eastAsia"/>
        </w:rPr>
        <w:t>开放系统的展开</w:t>
      </w:r>
    </w:p>
    <w:p w14:paraId="106885E0" w14:textId="77777777" w:rsidR="004A15CF" w:rsidRPr="004A15CF" w:rsidRDefault="004A15CF" w:rsidP="004A15CF"/>
    <w:p w14:paraId="14E49F72" w14:textId="77777777" w:rsidR="009A66E8" w:rsidRDefault="009A66E8" w:rsidP="0088271E">
      <w:pPr>
        <w:pStyle w:val="1"/>
        <w:numPr>
          <w:ilvl w:val="0"/>
          <w:numId w:val="18"/>
        </w:numPr>
      </w:pPr>
      <w:r>
        <w:rPr>
          <w:rFonts w:hint="eastAsia"/>
        </w:rPr>
        <w:t>开放系统理论的纯理论手册</w:t>
      </w:r>
    </w:p>
    <w:p w14:paraId="21C58D51" w14:textId="77777777" w:rsidR="00DD52FE" w:rsidRDefault="00DD52FE" w:rsidP="00C51C5F">
      <w:pPr>
        <w:pStyle w:val="my"/>
        <w:ind w:firstLine="420"/>
      </w:pPr>
      <w:r>
        <w:rPr>
          <w:rFonts w:hint="eastAsia"/>
        </w:rPr>
        <w:t>下面这些假设，如果不能通用学习或其它的方式，来认可，那么，本书，是没有必要读下去的。</w:t>
      </w:r>
    </w:p>
    <w:p w14:paraId="32CB190B" w14:textId="77777777" w:rsidR="000C2F11" w:rsidRPr="00DE39DA" w:rsidRDefault="000C2F11" w:rsidP="00C51C5F">
      <w:pPr>
        <w:pStyle w:val="my"/>
        <w:ind w:firstLine="420"/>
        <w:rPr>
          <w:i/>
        </w:rPr>
      </w:pPr>
      <w:r w:rsidRPr="00DE39DA">
        <w:rPr>
          <w:rFonts w:hint="eastAsia"/>
          <w:i/>
        </w:rPr>
        <w:t>注意：本书中，所有的系统论，如果没有明确说明，均指开放系统论。与中国的所有的其它的书相反。中国所有的系统论，都指静态系统论。</w:t>
      </w:r>
      <w:r w:rsidR="00DE39DA" w:rsidRPr="00DE39DA">
        <w:rPr>
          <w:rFonts w:hint="eastAsia"/>
          <w:i/>
        </w:rPr>
        <w:t>特别是1995年钱学森将系统论划归控制论之后。</w:t>
      </w:r>
    </w:p>
    <w:p w14:paraId="348C92D0" w14:textId="77777777" w:rsidR="0088271E" w:rsidRDefault="009A66E8" w:rsidP="009A66E8">
      <w:pPr>
        <w:numPr>
          <w:ilvl w:val="0"/>
          <w:numId w:val="17"/>
        </w:numPr>
      </w:pPr>
      <w:r>
        <w:rPr>
          <w:rFonts w:hint="eastAsia"/>
        </w:rPr>
        <w:t>所有的复杂的对象的构建过程与结果和动态演进，都来源于同一个未知的模型与理论。</w:t>
      </w:r>
    </w:p>
    <w:p w14:paraId="0FE90AE9" w14:textId="77777777" w:rsidR="009A66E8" w:rsidRDefault="009A66E8" w:rsidP="0088271E">
      <w:pPr>
        <w:ind w:left="420"/>
      </w:pPr>
      <w:r>
        <w:rPr>
          <w:rFonts w:hint="eastAsia"/>
        </w:rPr>
        <w:t>大到宇宙，小到社会，人类的个体，细胞个体，原子，量子。</w:t>
      </w:r>
    </w:p>
    <w:p w14:paraId="7A543BD9" w14:textId="77777777" w:rsidR="009A66E8" w:rsidRDefault="009A66E8" w:rsidP="009A66E8">
      <w:pPr>
        <w:ind w:left="420"/>
      </w:pPr>
      <w:r>
        <w:rPr>
          <w:rFonts w:hint="eastAsia"/>
        </w:rPr>
        <w:t>提出这个假设有两个原因和目的：人类从有文字至今，有近</w:t>
      </w:r>
      <w:r>
        <w:rPr>
          <w:rFonts w:hint="eastAsia"/>
        </w:rPr>
        <w:t>10000</w:t>
      </w:r>
      <w:r>
        <w:rPr>
          <w:rFonts w:hint="eastAsia"/>
        </w:rPr>
        <w:t>年历史，但是人类的知识总量，一直在增加。个体全中掌握所有的知识，越来越困难。找到普适的理论，有很重要的现实意义。特别是对于目前，仍然无法掌握大规模、高知识分子、多学科、目标为高复杂度系统化的民用产品的产品，开发过程的，管理组的中国来说。意义重大。</w:t>
      </w:r>
    </w:p>
    <w:p w14:paraId="0C88DE4F" w14:textId="77777777" w:rsidR="009A66E8" w:rsidRDefault="009A66E8" w:rsidP="009A66E8">
      <w:pPr>
        <w:ind w:left="420"/>
      </w:pPr>
      <w:r>
        <w:rPr>
          <w:rFonts w:hint="eastAsia"/>
        </w:rPr>
        <w:t>但是，显然，系统理论的开篇就说明，这是一种普适理论。那中对于中国来说，必须二选</w:t>
      </w:r>
      <w:proofErr w:type="gramStart"/>
      <w:r>
        <w:rPr>
          <w:rFonts w:hint="eastAsia"/>
        </w:rPr>
        <w:t>一</w:t>
      </w:r>
      <w:proofErr w:type="gramEnd"/>
      <w:r>
        <w:rPr>
          <w:rFonts w:hint="eastAsia"/>
        </w:rPr>
        <w:t>。没有一种可能，说，我们又要参与全球竞争，并且胜出，又要否定普适价值。</w:t>
      </w:r>
    </w:p>
    <w:p w14:paraId="79C53485" w14:textId="77777777" w:rsidR="00DD52FE" w:rsidRDefault="00DD52FE" w:rsidP="009A66E8">
      <w:pPr>
        <w:ind w:left="420"/>
      </w:pPr>
      <w:r>
        <w:rPr>
          <w:rFonts w:hint="eastAsia"/>
        </w:rPr>
        <w:t>这方面的书籍，可以看一下贝塔</w:t>
      </w:r>
      <w:r>
        <w:rPr>
          <w:rFonts w:hint="eastAsia"/>
        </w:rPr>
        <w:t>.</w:t>
      </w:r>
      <w:r>
        <w:rPr>
          <w:rFonts w:hint="eastAsia"/>
        </w:rPr>
        <w:t>兰非的《一般系统理论》。</w:t>
      </w:r>
    </w:p>
    <w:p w14:paraId="1D7CB885" w14:textId="77777777" w:rsidR="00BC56B4" w:rsidRDefault="00DD52FE" w:rsidP="009A66E8">
      <w:pPr>
        <w:numPr>
          <w:ilvl w:val="0"/>
          <w:numId w:val="17"/>
        </w:numPr>
      </w:pPr>
      <w:r>
        <w:rPr>
          <w:rFonts w:hint="eastAsia"/>
        </w:rPr>
        <w:t>一善：认为有至善。</w:t>
      </w:r>
      <w:r w:rsidR="00BC56B4">
        <w:rPr>
          <w:rFonts w:hint="eastAsia"/>
        </w:rPr>
        <w:t>至善，即为正义。正义是指有利于自己所处组织的生存。</w:t>
      </w:r>
    </w:p>
    <w:p w14:paraId="54BF96DD" w14:textId="77777777" w:rsidR="00DD52FE" w:rsidRDefault="00DD52FE" w:rsidP="00BC56B4">
      <w:pPr>
        <w:ind w:left="420"/>
      </w:pPr>
      <w:r>
        <w:rPr>
          <w:rFonts w:hint="eastAsia"/>
        </w:rPr>
        <w:t>利于个体所在的组织的发展的，为善，最利于自己所在的组织发展的，为正义。正义是至善。正义也有大小。例如，对于一个中国人来说，对于国家和种族生存有利的善，是最大的正义。</w:t>
      </w:r>
    </w:p>
    <w:p w14:paraId="550B803D" w14:textId="77777777" w:rsidR="00DD52FE" w:rsidRDefault="00DD52FE" w:rsidP="00DD52FE">
      <w:pPr>
        <w:ind w:left="420"/>
      </w:pPr>
      <w:r>
        <w:rPr>
          <w:rFonts w:hint="eastAsia"/>
        </w:rPr>
        <w:t>中国的历史中，没有正义的解释。也没有这个单词</w:t>
      </w:r>
      <w:r w:rsidR="0088271E">
        <w:rPr>
          <w:rFonts w:hint="eastAsia"/>
        </w:rPr>
        <w:t>。学校也不会教，不论在幼儿园，还是一直到博士后</w:t>
      </w:r>
      <w:r>
        <w:rPr>
          <w:rFonts w:hint="eastAsia"/>
        </w:rPr>
        <w:t>。这是任何一个</w:t>
      </w:r>
      <w:r w:rsidR="0088271E">
        <w:rPr>
          <w:rFonts w:hint="eastAsia"/>
        </w:rPr>
        <w:t>中国的</w:t>
      </w:r>
      <w:r>
        <w:rPr>
          <w:rFonts w:hint="eastAsia"/>
        </w:rPr>
        <w:t>个体，需要花费难以想象的代价</w:t>
      </w:r>
      <w:r w:rsidR="0088271E">
        <w:rPr>
          <w:rFonts w:hint="eastAsia"/>
        </w:rPr>
        <w:t>，在后天</w:t>
      </w:r>
      <w:r>
        <w:rPr>
          <w:rFonts w:hint="eastAsia"/>
        </w:rPr>
        <w:t>去理解的两个字。但是，其收获，也将是巨大的。</w:t>
      </w:r>
      <w:r w:rsidR="0088271E">
        <w:rPr>
          <w:rFonts w:hint="eastAsia"/>
        </w:rPr>
        <w:t>有人说，我们如何不成为一个纠结的人。</w:t>
      </w:r>
    </w:p>
    <w:p w14:paraId="354389D7" w14:textId="77777777" w:rsidR="0088271E" w:rsidRDefault="0088271E" w:rsidP="00DD52FE">
      <w:pPr>
        <w:ind w:left="420"/>
      </w:pPr>
      <w:r>
        <w:rPr>
          <w:rFonts w:hint="eastAsia"/>
        </w:rPr>
        <w:t>读柏拉图的《理想国》，来理解这个至善的含义，是有极大好处和必要的。正义与做一个好人，之间有一定的不同。</w:t>
      </w:r>
    </w:p>
    <w:p w14:paraId="7B0BC33C" w14:textId="77777777" w:rsidR="0088271E" w:rsidRPr="0088271E" w:rsidRDefault="0088271E" w:rsidP="00DD52FE">
      <w:pPr>
        <w:ind w:left="420"/>
      </w:pPr>
      <w:r>
        <w:rPr>
          <w:rFonts w:hint="eastAsia"/>
        </w:rPr>
        <w:t>同样，不能熟读《理想国》也不可能学到系统理论的内涵。</w:t>
      </w:r>
      <w:r w:rsidR="006F32F4">
        <w:rPr>
          <w:rFonts w:hint="eastAsia"/>
        </w:rPr>
        <w:t>哲学，是让我们</w:t>
      </w:r>
      <w:proofErr w:type="gramStart"/>
      <w:r w:rsidR="006F32F4">
        <w:rPr>
          <w:rFonts w:hint="eastAsia"/>
        </w:rPr>
        <w:t>不</w:t>
      </w:r>
      <w:proofErr w:type="gramEnd"/>
      <w:r w:rsidR="006F32F4">
        <w:rPr>
          <w:rFonts w:hint="eastAsia"/>
        </w:rPr>
        <w:t>纠结，</w:t>
      </w:r>
      <w:proofErr w:type="gramStart"/>
      <w:r w:rsidR="006F32F4">
        <w:rPr>
          <w:rFonts w:hint="eastAsia"/>
        </w:rPr>
        <w:t>不</w:t>
      </w:r>
      <w:proofErr w:type="gramEnd"/>
      <w:r w:rsidR="006F32F4">
        <w:rPr>
          <w:rFonts w:hint="eastAsia"/>
        </w:rPr>
        <w:t>迷茫的学问。而《理想国》则被公认为西方哲学的起源。有人说，西方哲学史就是一部对柏拉图的学说的注解史。</w:t>
      </w:r>
      <w:r w:rsidR="000C2F11">
        <w:rPr>
          <w:rFonts w:hint="eastAsia"/>
        </w:rPr>
        <w:t>并不夸张。柏拉图，是第一个正面回答问的哲人。苏格拉底，虽然伟大，但他一生，都在提问题。而柏拉图，则给我人类不折不扣的答案——冒着难以估量的巨大风险。他本人这种无私与对科学的探索的精神，是值得我们去尊重的。</w:t>
      </w:r>
    </w:p>
    <w:p w14:paraId="0D4DD59A" w14:textId="77777777" w:rsidR="009A66E8" w:rsidRDefault="00DF3780" w:rsidP="009A66E8">
      <w:pPr>
        <w:numPr>
          <w:ilvl w:val="0"/>
          <w:numId w:val="17"/>
        </w:numPr>
      </w:pPr>
      <w:r>
        <w:rPr>
          <w:rFonts w:hint="eastAsia"/>
        </w:rPr>
        <w:t>每个层面，的最小粒度的，</w:t>
      </w:r>
      <w:r w:rsidR="00DD52FE">
        <w:rPr>
          <w:rFonts w:hint="eastAsia"/>
        </w:rPr>
        <w:t>善恶不可同存。</w:t>
      </w:r>
    </w:p>
    <w:p w14:paraId="7E0831B5" w14:textId="77777777" w:rsidR="00DD52FE" w:rsidRDefault="00DD52FE" w:rsidP="00DD52FE">
      <w:pPr>
        <w:ind w:left="420"/>
      </w:pPr>
      <w:r>
        <w:rPr>
          <w:rFonts w:hint="eastAsia"/>
        </w:rPr>
        <w:lastRenderedPageBreak/>
        <w:t>现实世界，虽然看来是善恶同存的，但，</w:t>
      </w:r>
      <w:r w:rsidR="000C2F11">
        <w:rPr>
          <w:rFonts w:hint="eastAsia"/>
        </w:rPr>
        <w:t>我们系统论，</w:t>
      </w:r>
      <w:r w:rsidR="000A3A70">
        <w:rPr>
          <w:rFonts w:hint="eastAsia"/>
        </w:rPr>
        <w:t>认为，每个最小粒度，必有其固有属性。要么是善的，要么是恶的；要么是带正电的，要么是带负电的。中子不带电，表示他不参与电磁反应，他不能</w:t>
      </w:r>
      <w:proofErr w:type="gramStart"/>
      <w:r w:rsidR="000A3A70">
        <w:rPr>
          <w:rFonts w:hint="eastAsia"/>
        </w:rPr>
        <w:t>一会带</w:t>
      </w:r>
      <w:proofErr w:type="gramEnd"/>
      <w:r w:rsidR="000A3A70">
        <w:rPr>
          <w:rFonts w:hint="eastAsia"/>
        </w:rPr>
        <w:t>正电，</w:t>
      </w:r>
      <w:proofErr w:type="gramStart"/>
      <w:r w:rsidR="000A3A70">
        <w:rPr>
          <w:rFonts w:hint="eastAsia"/>
        </w:rPr>
        <w:t>一会带</w:t>
      </w:r>
      <w:proofErr w:type="gramEnd"/>
      <w:r w:rsidR="000A3A70">
        <w:rPr>
          <w:rFonts w:hint="eastAsia"/>
        </w:rPr>
        <w:t>负电。</w:t>
      </w:r>
    </w:p>
    <w:p w14:paraId="1B67F8DF" w14:textId="77777777" w:rsidR="000A3A70" w:rsidRDefault="000A3A70" w:rsidP="00DD52FE">
      <w:pPr>
        <w:ind w:left="420"/>
      </w:pPr>
      <w:r>
        <w:rPr>
          <w:rFonts w:hint="eastAsia"/>
        </w:rPr>
        <w:t>个体的层面，必须是可以精确的参数化的。这是系统论存在的前提。</w:t>
      </w:r>
    </w:p>
    <w:p w14:paraId="7EC35042" w14:textId="77777777" w:rsidR="000A3A70" w:rsidRDefault="000A3A70" w:rsidP="00DD52FE">
      <w:pPr>
        <w:ind w:left="420"/>
      </w:pPr>
      <w:r>
        <w:rPr>
          <w:rFonts w:hint="eastAsia"/>
        </w:rPr>
        <w:t>有一点像《周易》的无极生太极，太极生两仪。周易原本是强调的动态，与后来的儒家强调静态完全不同。他们两个，是不能同时存在的两种理论，是完全矛盾冲突的。尽管，我们后人，几乎完全忽略了这一点，因为儒家将周易的大部分内容删除后，只保留了部分与礼（这个儒家的核心与本质的承载）相关的预测的内容，以至于易经变成了算卦用的学科。</w:t>
      </w:r>
    </w:p>
    <w:p w14:paraId="25EAFE99" w14:textId="77777777" w:rsidR="00767469" w:rsidRDefault="00767469" w:rsidP="00DD52FE">
      <w:pPr>
        <w:ind w:left="420"/>
      </w:pPr>
      <w:r>
        <w:rPr>
          <w:rFonts w:hint="eastAsia"/>
        </w:rPr>
        <w:t>周易中每个卦象，有明确的，数字化的，豪不妥协的意思。因为其构成元素，只有阴（</w:t>
      </w:r>
      <w:r>
        <w:rPr>
          <w:rFonts w:hint="eastAsia"/>
        </w:rPr>
        <w:t>0</w:t>
      </w:r>
      <w:r>
        <w:rPr>
          <w:rFonts w:hint="eastAsia"/>
        </w:rPr>
        <w:t>）与阳（</w:t>
      </w:r>
      <w:r>
        <w:rPr>
          <w:rFonts w:hint="eastAsia"/>
        </w:rPr>
        <w:t>1</w:t>
      </w:r>
      <w:r>
        <w:rPr>
          <w:rFonts w:hint="eastAsia"/>
        </w:rPr>
        <w:t>）两个数字。</w:t>
      </w:r>
    </w:p>
    <w:p w14:paraId="4335E88E" w14:textId="77777777" w:rsidR="00AB5D97" w:rsidRDefault="00AB5D97" w:rsidP="00AB5D97">
      <w:pPr>
        <w:numPr>
          <w:ilvl w:val="0"/>
          <w:numId w:val="21"/>
        </w:numPr>
      </w:pPr>
      <w:r>
        <w:rPr>
          <w:rFonts w:hint="eastAsia"/>
        </w:rPr>
        <w:t>在封闭系统中，有得必有失。</w:t>
      </w:r>
    </w:p>
    <w:p w14:paraId="0627798A" w14:textId="77777777" w:rsidR="00AB5D97" w:rsidRDefault="00AB5D97" w:rsidP="00AB5D97">
      <w:r>
        <w:rPr>
          <w:rFonts w:hint="eastAsia"/>
        </w:rPr>
        <w:t>在相同的层面的最小粒度之间，有得必有失。在封闭系统中，有限资源条件下的同层的竞争，一定是零和的。有得利者，必有失利者。</w:t>
      </w:r>
    </w:p>
    <w:p w14:paraId="336E5077" w14:textId="77777777" w:rsidR="00AB5D97" w:rsidRDefault="00AB5D97" w:rsidP="00AB5D97">
      <w:pPr>
        <w:ind w:left="420"/>
      </w:pPr>
      <w:r>
        <w:rPr>
          <w:rFonts w:hint="eastAsia"/>
        </w:rPr>
        <w:t>这里需要注意，以地球为例，虽然地球接受外界的能量的注入，是开放的。可以地球上许多资源是有限的。例如，土地。</w:t>
      </w:r>
    </w:p>
    <w:p w14:paraId="2A11BAF3" w14:textId="77777777" w:rsidR="00BE7D61" w:rsidRDefault="00BE7D61" w:rsidP="00AB5D97">
      <w:pPr>
        <w:ind w:left="420"/>
      </w:pPr>
      <w:r>
        <w:rPr>
          <w:rFonts w:hint="eastAsia"/>
        </w:rPr>
        <w:t>这是绝大多数开放系统所面对的情况：能量的养料的新陈代谢前提之下，其基础设施与资源的有限性。</w:t>
      </w:r>
    </w:p>
    <w:p w14:paraId="053DCE54" w14:textId="77777777" w:rsidR="002C7222" w:rsidRDefault="002C7222" w:rsidP="00AB5D97">
      <w:pPr>
        <w:ind w:left="420"/>
      </w:pPr>
      <w:r>
        <w:rPr>
          <w:rFonts w:hint="eastAsia"/>
        </w:rPr>
        <w:t>所以，后续我们分析全球化，分析杂交种子，都需要利用这种方法。因为利益链条的分析，是系统论，最重要的分析手段。这个手段的一个重要的前提，是资源有</w:t>
      </w:r>
      <w:r w:rsidR="005A7350">
        <w:rPr>
          <w:rFonts w:hint="eastAsia"/>
        </w:rPr>
        <w:t>限性前提下的新陈代谢的活动，所引发的演进与淘汰。</w:t>
      </w:r>
    </w:p>
    <w:p w14:paraId="2F211C06" w14:textId="77777777" w:rsidR="00AB5D97" w:rsidRPr="000A3A70" w:rsidRDefault="00AB5D97" w:rsidP="00AB5D97">
      <w:pPr>
        <w:numPr>
          <w:ilvl w:val="0"/>
          <w:numId w:val="17"/>
        </w:numPr>
      </w:pPr>
    </w:p>
    <w:p w14:paraId="243CCBCD" w14:textId="77777777" w:rsidR="0097347C" w:rsidRDefault="0097347C" w:rsidP="0088271E">
      <w:pPr>
        <w:pStyle w:val="1"/>
      </w:pPr>
      <w:r>
        <w:rPr>
          <w:rFonts w:hint="eastAsia"/>
        </w:rPr>
        <w:t>展开的路线图</w:t>
      </w:r>
    </w:p>
    <w:p w14:paraId="4B634519" w14:textId="77777777" w:rsidR="0097347C" w:rsidRPr="0097347C" w:rsidRDefault="0097347C" w:rsidP="0097347C">
      <w:pPr>
        <w:pStyle w:val="2"/>
      </w:pPr>
      <w:r>
        <w:rPr>
          <w:rFonts w:hint="eastAsia"/>
        </w:rPr>
        <w:t>从底向上的构建</w:t>
      </w:r>
    </w:p>
    <w:p w14:paraId="3A5EB0D1" w14:textId="77777777" w:rsidR="0097347C" w:rsidRDefault="0097347C" w:rsidP="00C51C5F">
      <w:pPr>
        <w:pStyle w:val="my"/>
        <w:ind w:firstLine="420"/>
      </w:pPr>
      <w:r>
        <w:rPr>
          <w:rFonts w:hint="eastAsia"/>
        </w:rPr>
        <w:t>构建主义哲学，描述的是自底向上的构建。</w:t>
      </w:r>
    </w:p>
    <w:p w14:paraId="5DB20882" w14:textId="77777777" w:rsidR="0097347C" w:rsidRDefault="0097347C" w:rsidP="00C51C5F">
      <w:pPr>
        <w:pStyle w:val="my"/>
        <w:ind w:firstLine="420"/>
      </w:pPr>
      <w:r>
        <w:rPr>
          <w:rFonts w:hint="eastAsia"/>
        </w:rPr>
        <w:t>所以，我们要研究的时间，大部分在原子的层面。</w:t>
      </w:r>
    </w:p>
    <w:p w14:paraId="11FD411D" w14:textId="77777777" w:rsidR="0097347C" w:rsidRDefault="0097347C" w:rsidP="00C51C5F">
      <w:pPr>
        <w:pStyle w:val="my"/>
        <w:ind w:firstLine="420"/>
      </w:pPr>
      <w:r>
        <w:rPr>
          <w:rFonts w:hint="eastAsia"/>
        </w:rPr>
        <w:t>然后是关系（网络）的层面，</w:t>
      </w:r>
    </w:p>
    <w:p w14:paraId="3BB7BFDD" w14:textId="77777777" w:rsidR="0097347C" w:rsidRDefault="0097347C" w:rsidP="00C51C5F">
      <w:pPr>
        <w:pStyle w:val="my"/>
        <w:ind w:firstLine="420"/>
      </w:pPr>
      <w:r>
        <w:rPr>
          <w:rFonts w:hint="eastAsia"/>
        </w:rPr>
        <w:t>然后是业务。</w:t>
      </w:r>
    </w:p>
    <w:p w14:paraId="13486252" w14:textId="77777777" w:rsidR="0097347C" w:rsidRDefault="0097347C" w:rsidP="00C51C5F">
      <w:pPr>
        <w:pStyle w:val="my"/>
        <w:ind w:firstLine="420"/>
      </w:pPr>
      <w:r>
        <w:rPr>
          <w:rFonts w:hint="eastAsia"/>
        </w:rPr>
        <w:t>每一个大层，分为三，五，七小层</w:t>
      </w:r>
    </w:p>
    <w:p w14:paraId="5AF09FE1" w14:textId="77777777" w:rsidR="0097347C" w:rsidRDefault="0097347C" w:rsidP="00C51C5F">
      <w:pPr>
        <w:pStyle w:val="my"/>
        <w:ind w:firstLine="420"/>
      </w:pPr>
      <w:r>
        <w:rPr>
          <w:rFonts w:hint="eastAsia"/>
        </w:rPr>
        <w:t>然后构建为大层。</w:t>
      </w:r>
    </w:p>
    <w:p w14:paraId="5C326E80" w14:textId="77777777" w:rsidR="0097347C" w:rsidRDefault="0097347C" w:rsidP="0097347C">
      <w:pPr>
        <w:pStyle w:val="2"/>
      </w:pPr>
      <w:r>
        <w:rPr>
          <w:rFonts w:hint="eastAsia"/>
        </w:rPr>
        <w:t>原子的类型与属性</w:t>
      </w:r>
    </w:p>
    <w:p w14:paraId="15C616B2" w14:textId="77777777" w:rsidR="0097347C" w:rsidRDefault="00F15861" w:rsidP="00C51C5F">
      <w:pPr>
        <w:pStyle w:val="my"/>
        <w:ind w:firstLine="420"/>
      </w:pPr>
      <w:r>
        <w:rPr>
          <w:rFonts w:hint="eastAsia"/>
        </w:rPr>
        <w:t>柏拉图的个体五种欲望。</w:t>
      </w:r>
    </w:p>
    <w:p w14:paraId="6B61573E" w14:textId="77777777" w:rsidR="00F15861" w:rsidRDefault="00F15861" w:rsidP="00C51C5F">
      <w:pPr>
        <w:pStyle w:val="my"/>
        <w:ind w:firstLine="420"/>
      </w:pPr>
      <w:r>
        <w:rPr>
          <w:rFonts w:hint="eastAsia"/>
        </w:rPr>
        <w:t>原子的五种欲望</w:t>
      </w:r>
    </w:p>
    <w:p w14:paraId="105CE8A7" w14:textId="77777777" w:rsidR="00F15861" w:rsidRDefault="00F15861" w:rsidP="00F15861">
      <w:pPr>
        <w:pStyle w:val="2"/>
      </w:pPr>
      <w:r>
        <w:rPr>
          <w:rFonts w:hint="eastAsia"/>
        </w:rPr>
        <w:lastRenderedPageBreak/>
        <w:t>层间的接口</w:t>
      </w:r>
    </w:p>
    <w:p w14:paraId="5755FD59" w14:textId="77777777" w:rsidR="00F15861" w:rsidRPr="00F15861" w:rsidRDefault="00F15861" w:rsidP="00F15861">
      <w:pPr>
        <w:pStyle w:val="2"/>
      </w:pPr>
      <w:r>
        <w:rPr>
          <w:rFonts w:hint="eastAsia"/>
        </w:rPr>
        <w:t>为什么</w:t>
      </w:r>
      <w:proofErr w:type="gramStart"/>
      <w:r>
        <w:rPr>
          <w:rFonts w:hint="eastAsia"/>
        </w:rPr>
        <w:t>要自层向上</w:t>
      </w:r>
      <w:proofErr w:type="gramEnd"/>
    </w:p>
    <w:p w14:paraId="18E51F65" w14:textId="77777777" w:rsidR="0097347C" w:rsidRPr="0097347C" w:rsidRDefault="0097347C" w:rsidP="00C51C5F">
      <w:pPr>
        <w:pStyle w:val="my"/>
        <w:ind w:firstLine="420"/>
      </w:pPr>
    </w:p>
    <w:p w14:paraId="28F213ED" w14:textId="77777777" w:rsidR="00DD52FE" w:rsidRDefault="0088271E" w:rsidP="0088271E">
      <w:pPr>
        <w:pStyle w:val="1"/>
      </w:pPr>
      <w:r>
        <w:rPr>
          <w:rFonts w:hint="eastAsia"/>
        </w:rPr>
        <w:t>关于中国的个体</w:t>
      </w:r>
    </w:p>
    <w:p w14:paraId="69F32158" w14:textId="77777777" w:rsidR="006B11B7" w:rsidRDefault="006B11B7" w:rsidP="00C51C5F">
      <w:pPr>
        <w:pStyle w:val="my"/>
        <w:ind w:firstLine="420"/>
      </w:pPr>
      <w:r>
        <w:rPr>
          <w:rFonts w:hint="eastAsia"/>
        </w:rPr>
        <w:t>这一节，我认为才是本书的精华和重点。</w:t>
      </w:r>
    </w:p>
    <w:p w14:paraId="2F531A4A" w14:textId="77777777" w:rsidR="008A2C05" w:rsidRDefault="008A2C05" w:rsidP="00C51C5F">
      <w:pPr>
        <w:pStyle w:val="my"/>
        <w:ind w:firstLine="420"/>
        <w:jc w:val="center"/>
      </w:pPr>
      <w:r>
        <w:object w:dxaOrig="5356" w:dyaOrig="2890" w14:anchorId="2C291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pt;height:144.45pt" o:ole="">
            <v:imagedata r:id="rId9" o:title=""/>
          </v:shape>
          <o:OLEObject Type="Embed" ProgID="Visio.Drawing.11" ShapeID="_x0000_i1025" DrawAspect="Content" ObjectID="_1718484451" r:id="rId10"/>
        </w:object>
      </w:r>
    </w:p>
    <w:p w14:paraId="22246340" w14:textId="77777777" w:rsidR="008A2C05" w:rsidRDefault="008A2C05" w:rsidP="008A2C05">
      <w:pPr>
        <w:pStyle w:val="ae"/>
        <w:jc w:val="center"/>
      </w:pPr>
      <w:r>
        <w:t>图</w:t>
      </w:r>
      <w:r w:rsidR="003C722C">
        <w:fldChar w:fldCharType="begin"/>
      </w:r>
      <w:r w:rsidR="003C722C">
        <w:instrText xml:space="preserve"> STYLEREF 1 \s </w:instrText>
      </w:r>
      <w:r w:rsidR="003C722C">
        <w:fldChar w:fldCharType="separate"/>
      </w:r>
      <w:r w:rsidR="003C722C">
        <w:rPr>
          <w:noProof/>
        </w:rPr>
        <w:t>3</w:t>
      </w:r>
      <w:r w:rsidR="003C722C">
        <w:fldChar w:fldCharType="end"/>
      </w:r>
      <w:r w:rsidR="003C722C">
        <w:noBreakHyphen/>
      </w:r>
      <w:r w:rsidR="003C722C">
        <w:fldChar w:fldCharType="begin"/>
      </w:r>
      <w:r w:rsidR="003C722C">
        <w:instrText xml:space="preserve"> SEQ </w:instrText>
      </w:r>
      <w:r w:rsidR="003C722C">
        <w:instrText>图</w:instrText>
      </w:r>
      <w:r w:rsidR="003C722C">
        <w:instrText xml:space="preserve"> \* ARABIC \s 1 </w:instrText>
      </w:r>
      <w:r w:rsidR="003C722C">
        <w:fldChar w:fldCharType="separate"/>
      </w:r>
      <w:r w:rsidR="003C722C">
        <w:rPr>
          <w:noProof/>
        </w:rPr>
        <w:t>1</w:t>
      </w:r>
      <w:r w:rsidR="003C722C">
        <w:fldChar w:fldCharType="end"/>
      </w:r>
      <w:r>
        <w:rPr>
          <w:rFonts w:hint="eastAsia"/>
        </w:rPr>
        <w:t>个体的分析，是本书的重点</w:t>
      </w:r>
    </w:p>
    <w:p w14:paraId="690043F9" w14:textId="77777777" w:rsidR="008A2C05" w:rsidRDefault="008A2C05" w:rsidP="00C51C5F">
      <w:pPr>
        <w:pStyle w:val="my"/>
        <w:ind w:firstLine="420"/>
      </w:pPr>
      <w:r>
        <w:rPr>
          <w:rFonts w:hint="eastAsia"/>
        </w:rPr>
        <w:t>系统理论是构建主义哲学和生物学的合成体。是一种从底向上的构建方法论。</w:t>
      </w:r>
    </w:p>
    <w:p w14:paraId="4A3C8A5D" w14:textId="77777777" w:rsidR="008A2C05" w:rsidRPr="008A2C05" w:rsidRDefault="008A2C05" w:rsidP="00C51C5F">
      <w:pPr>
        <w:pStyle w:val="my"/>
        <w:ind w:firstLine="420"/>
      </w:pPr>
    </w:p>
    <w:p w14:paraId="0F94E2A3" w14:textId="77777777" w:rsidR="00B32DDF" w:rsidRDefault="00B32DDF" w:rsidP="00B32DDF">
      <w:pPr>
        <w:pStyle w:val="1"/>
      </w:pPr>
      <w:r>
        <w:rPr>
          <w:rFonts w:hint="eastAsia"/>
        </w:rPr>
        <w:t>世界种族格局</w:t>
      </w:r>
      <w:r w:rsidR="00AB73C1">
        <w:rPr>
          <w:rFonts w:hint="eastAsia"/>
        </w:rPr>
        <w:t>（过去现在和未来）</w:t>
      </w:r>
    </w:p>
    <w:p w14:paraId="5DC73A50" w14:textId="77777777" w:rsidR="00B32DDF" w:rsidRDefault="00B32DDF" w:rsidP="00C51C5F">
      <w:pPr>
        <w:pStyle w:val="my"/>
        <w:ind w:left="420" w:firstLineChars="25" w:firstLine="53"/>
        <w:jc w:val="right"/>
      </w:pPr>
      <w:r>
        <w:rPr>
          <w:rFonts w:hint="eastAsia"/>
        </w:rPr>
        <w:t>——或者说，资源划分</w:t>
      </w:r>
    </w:p>
    <w:p w14:paraId="3F150A9F" w14:textId="77777777" w:rsidR="00661A4B" w:rsidRDefault="00661A4B" w:rsidP="00661A4B">
      <w:pPr>
        <w:pStyle w:val="2"/>
      </w:pPr>
      <w:r>
        <w:rPr>
          <w:rFonts w:hint="eastAsia"/>
        </w:rPr>
        <w:t>散说</w:t>
      </w:r>
    </w:p>
    <w:p w14:paraId="25453D65" w14:textId="77777777" w:rsidR="00BD1D48" w:rsidRPr="00CA787E" w:rsidRDefault="00BD1D48" w:rsidP="00C51C5F">
      <w:pPr>
        <w:pStyle w:val="my"/>
        <w:ind w:firstLine="420"/>
      </w:pPr>
      <w:r w:rsidRPr="00CA787E">
        <w:rPr>
          <w:rFonts w:hint="eastAsia"/>
        </w:rPr>
        <w:t>其实我们很有必要，研究一下种族的问题。</w:t>
      </w:r>
    </w:p>
    <w:p w14:paraId="6C51180A" w14:textId="77777777" w:rsidR="00BD1D48" w:rsidRDefault="00BD1D48" w:rsidP="00C51C5F">
      <w:pPr>
        <w:pStyle w:val="my"/>
        <w:ind w:firstLine="420"/>
      </w:pPr>
      <w:r w:rsidRPr="00CA787E">
        <w:t>全球化，一个潜在的含义也就是要重新洗牌。所谓的全球化，另一个含义就是重新开始的自由</w:t>
      </w:r>
      <w:r w:rsidRPr="00CA787E">
        <w:rPr>
          <w:rFonts w:hint="eastAsia"/>
        </w:rPr>
        <w:t>竞争和优胜劣汰。</w:t>
      </w:r>
    </w:p>
    <w:p w14:paraId="7E143B5A" w14:textId="77777777" w:rsidR="004C0248" w:rsidRDefault="004C0248" w:rsidP="00C51C5F">
      <w:pPr>
        <w:pStyle w:val="my"/>
        <w:ind w:firstLine="420"/>
      </w:pPr>
      <w:r>
        <w:rPr>
          <w:rFonts w:hint="eastAsia"/>
        </w:rPr>
        <w:t>但是，在开始之前，我们有必要重新认识几个历史的真实起因与对当前和未来的影响。一个是两次大战；一个是二次大战中，犹太人和俄国人在相互利用中，的崛起，以及美国的纵容。</w:t>
      </w:r>
    </w:p>
    <w:p w14:paraId="6935F87C" w14:textId="77777777" w:rsidR="004C0248" w:rsidRPr="004C0248" w:rsidRDefault="004C0248" w:rsidP="00C51C5F">
      <w:pPr>
        <w:pStyle w:val="my"/>
        <w:ind w:firstLine="420"/>
      </w:pPr>
    </w:p>
    <w:p w14:paraId="568A9293" w14:textId="77777777" w:rsidR="00CA787E" w:rsidRPr="00CA787E" w:rsidRDefault="00CA787E" w:rsidP="00C51C5F">
      <w:pPr>
        <w:pStyle w:val="my"/>
        <w:ind w:firstLine="420"/>
      </w:pPr>
      <w:r w:rsidRPr="00CA787E">
        <w:rPr>
          <w:rFonts w:hint="eastAsia"/>
        </w:rPr>
        <w:t>从1500年开始的大航海时代开始的全球史，中间最大规模的战争，是一战与二战。而二战是一战的</w:t>
      </w:r>
      <w:proofErr w:type="gramStart"/>
      <w:r w:rsidRPr="00CA787E">
        <w:rPr>
          <w:rFonts w:hint="eastAsia"/>
        </w:rPr>
        <w:t>延申</w:t>
      </w:r>
      <w:proofErr w:type="gramEnd"/>
      <w:r w:rsidRPr="00CA787E">
        <w:rPr>
          <w:rFonts w:hint="eastAsia"/>
        </w:rPr>
        <w:t>。要理解这断历史，并不是件容易的事。</w:t>
      </w:r>
    </w:p>
    <w:p w14:paraId="1D25EFF7" w14:textId="77777777" w:rsidR="00CA787E" w:rsidRDefault="00CA787E" w:rsidP="00C51C5F">
      <w:pPr>
        <w:pStyle w:val="my"/>
        <w:ind w:firstLine="420"/>
      </w:pPr>
      <w:r w:rsidRPr="00CA787E">
        <w:rPr>
          <w:rFonts w:hint="eastAsia"/>
        </w:rPr>
        <w:t>这一章，我们是讲种族，不是讲战争。</w:t>
      </w:r>
    </w:p>
    <w:p w14:paraId="5373930C" w14:textId="77777777" w:rsidR="00CA787E" w:rsidRDefault="00CA787E" w:rsidP="00C51C5F">
      <w:pPr>
        <w:pStyle w:val="my"/>
        <w:ind w:firstLine="420"/>
      </w:pPr>
      <w:r>
        <w:rPr>
          <w:rFonts w:hint="eastAsia"/>
        </w:rPr>
        <w:t>所以，我们只需要看结果即可。</w:t>
      </w:r>
    </w:p>
    <w:p w14:paraId="13DD15AB" w14:textId="77777777" w:rsidR="00CA787E" w:rsidRDefault="00CA787E" w:rsidP="00C51C5F">
      <w:pPr>
        <w:pStyle w:val="my"/>
        <w:ind w:firstLine="420"/>
      </w:pPr>
      <w:r>
        <w:rPr>
          <w:rFonts w:hint="eastAsia"/>
        </w:rPr>
        <w:t>一战没有解决任何问题，反而是制造了更多的问题。一战的原因是德国日尔曼人统一后，发现殖民地被英法瓜分完毕。德国，唯有努力做好实业，原指望实力取胜。但英法不允许德</w:t>
      </w:r>
      <w:r>
        <w:rPr>
          <w:rFonts w:hint="eastAsia"/>
        </w:rPr>
        <w:lastRenderedPageBreak/>
        <w:t>国的产品在殖民地售卖。必须通过英法的买办。结果德国产品最好，但所有的利润被英法的上层阶级拿走。</w:t>
      </w:r>
    </w:p>
    <w:p w14:paraId="23950096" w14:textId="77777777" w:rsidR="00CA787E" w:rsidRDefault="00CA787E" w:rsidP="00C51C5F">
      <w:pPr>
        <w:pStyle w:val="my"/>
        <w:ind w:firstLine="420"/>
      </w:pPr>
      <w:r>
        <w:rPr>
          <w:rFonts w:hint="eastAsia"/>
        </w:rPr>
        <w:t>这里面，有一些需要再往前倒的事情，才能真正看懂。就是，日尔曼人，并不只是德国一支，高卢人也是日尔曼人。</w:t>
      </w:r>
      <w:r w:rsidR="00926FE2">
        <w:rPr>
          <w:rFonts w:hint="eastAsia"/>
        </w:rPr>
        <w:t>但德意志这块地区，一直是最落后的，因为罗马在</w:t>
      </w:r>
      <w:r w:rsidR="00926FE2" w:rsidRPr="00926FE2">
        <w:rPr>
          <w:rFonts w:hint="eastAsia"/>
        </w:rPr>
        <w:t>条顿堡森林战役</w:t>
      </w:r>
      <w:r w:rsidR="00926FE2">
        <w:rPr>
          <w:rFonts w:hint="eastAsia"/>
        </w:rPr>
        <w:t>失败后，再也没有向日尔</w:t>
      </w:r>
      <w:proofErr w:type="gramStart"/>
      <w:r w:rsidR="00926FE2">
        <w:rPr>
          <w:rFonts w:hint="eastAsia"/>
        </w:rPr>
        <w:t>曼</w:t>
      </w:r>
      <w:proofErr w:type="gramEnd"/>
      <w:r w:rsidR="00926FE2">
        <w:rPr>
          <w:rFonts w:hint="eastAsia"/>
        </w:rPr>
        <w:t>进军。其结果是，西方世界属德意志联邦地区最为落后。日尔曼人的不团结是有传统的。</w:t>
      </w:r>
    </w:p>
    <w:p w14:paraId="26444E90" w14:textId="77777777" w:rsidR="00926FE2" w:rsidRDefault="00926FE2" w:rsidP="00C51C5F">
      <w:pPr>
        <w:pStyle w:val="my"/>
        <w:ind w:firstLine="420"/>
      </w:pPr>
      <w:r>
        <w:rPr>
          <w:rFonts w:hint="eastAsia"/>
        </w:rPr>
        <w:t>但为什么，德国在统一后突然崛起呢？</w:t>
      </w:r>
    </w:p>
    <w:p w14:paraId="2586BC83" w14:textId="77777777" w:rsidR="00926FE2" w:rsidRDefault="00926FE2" w:rsidP="00C51C5F">
      <w:pPr>
        <w:pStyle w:val="my"/>
        <w:ind w:firstLine="420"/>
      </w:pPr>
      <w:r>
        <w:rPr>
          <w:rFonts w:hint="eastAsia"/>
        </w:rPr>
        <w:t>重要的原因是，法国的借贷资本化。借贷资本化，或称金融资本化之后，法国的手工业者，越努力，越活不下去，全都跑到了德国，再加上整个奥匈</w:t>
      </w:r>
      <w:r w:rsidR="00E54658">
        <w:rPr>
          <w:rFonts w:hint="eastAsia"/>
        </w:rPr>
        <w:t>帝国的人，想学习大学知识，也只能去德国，结果是德国在很短的时间之内崛起。</w:t>
      </w:r>
    </w:p>
    <w:p w14:paraId="3CFAAB08" w14:textId="77777777" w:rsidR="00E54658" w:rsidRDefault="00E54658" w:rsidP="00C51C5F">
      <w:pPr>
        <w:pStyle w:val="my"/>
        <w:ind w:firstLine="420"/>
      </w:pPr>
      <w:r>
        <w:rPr>
          <w:rFonts w:hint="eastAsia"/>
        </w:rPr>
        <w:t>但是，统一后的德国，却无法将先进的技术，转化为国际地位。</w:t>
      </w:r>
    </w:p>
    <w:p w14:paraId="778029A5" w14:textId="77777777" w:rsidR="00E54658" w:rsidRDefault="00E54658" w:rsidP="00C51C5F">
      <w:pPr>
        <w:pStyle w:val="my"/>
        <w:ind w:firstLine="420"/>
      </w:pPr>
      <w:r>
        <w:rPr>
          <w:rFonts w:hint="eastAsia"/>
        </w:rPr>
        <w:t>所以，在</w:t>
      </w:r>
      <w:proofErr w:type="gramStart"/>
      <w:r>
        <w:rPr>
          <w:rFonts w:hint="eastAsia"/>
        </w:rPr>
        <w:t>一</w:t>
      </w:r>
      <w:proofErr w:type="gramEnd"/>
      <w:r>
        <w:rPr>
          <w:rFonts w:hint="eastAsia"/>
        </w:rPr>
        <w:t>战前，德国从皇帝，到平民，到商人，从老人老孩子，对当时的西方秩序，痛恨异常。萨拉热窝事件后，德国就是孩子也想参军。历史总是胜利者书写，人们早已</w:t>
      </w:r>
      <w:r w:rsidR="00243D73">
        <w:rPr>
          <w:rFonts w:hint="eastAsia"/>
        </w:rPr>
        <w:t>忘</w:t>
      </w:r>
      <w:r>
        <w:rPr>
          <w:rFonts w:hint="eastAsia"/>
        </w:rPr>
        <w:t>记了事实与真像。</w:t>
      </w:r>
    </w:p>
    <w:p w14:paraId="0ACA93AF" w14:textId="77777777" w:rsidR="00E54658" w:rsidRDefault="00E54658" w:rsidP="00C51C5F">
      <w:pPr>
        <w:pStyle w:val="my"/>
        <w:ind w:firstLine="420"/>
      </w:pPr>
      <w:r>
        <w:rPr>
          <w:rFonts w:hint="eastAsia"/>
        </w:rPr>
        <w:t>一战不是一场战争，是一场对德国的封</w:t>
      </w:r>
      <w:r w:rsidR="00AD1DDA">
        <w:rPr>
          <w:rFonts w:hint="eastAsia"/>
        </w:rPr>
        <w:t>锁</w:t>
      </w:r>
      <w:r>
        <w:rPr>
          <w:rFonts w:hint="eastAsia"/>
        </w:rPr>
        <w:t>。为了不让人民全都饿死，德皇威廉二</w:t>
      </w:r>
      <w:proofErr w:type="gramStart"/>
      <w:r>
        <w:rPr>
          <w:rFonts w:hint="eastAsia"/>
        </w:rPr>
        <w:t>世</w:t>
      </w:r>
      <w:proofErr w:type="gramEnd"/>
      <w:r>
        <w:rPr>
          <w:rFonts w:hint="eastAsia"/>
        </w:rPr>
        <w:t>不得不投降。</w:t>
      </w:r>
    </w:p>
    <w:p w14:paraId="1890540D" w14:textId="77777777" w:rsidR="00E54658" w:rsidRDefault="00E54658" w:rsidP="00C51C5F">
      <w:pPr>
        <w:pStyle w:val="my"/>
        <w:ind w:firstLine="420"/>
      </w:pPr>
      <w:r>
        <w:rPr>
          <w:rFonts w:hint="eastAsia"/>
        </w:rPr>
        <w:t>然而，一战之后，一战的</w:t>
      </w:r>
      <w:r w:rsidR="00AD1DDA">
        <w:rPr>
          <w:rFonts w:hint="eastAsia"/>
        </w:rPr>
        <w:t>动</w:t>
      </w:r>
      <w:r>
        <w:rPr>
          <w:rFonts w:hint="eastAsia"/>
        </w:rPr>
        <w:t>因，不仅没有得到解决，而且是变本加厉了。</w:t>
      </w:r>
    </w:p>
    <w:p w14:paraId="73F54864" w14:textId="77777777" w:rsidR="00E54658" w:rsidRDefault="00E54658" w:rsidP="00C51C5F">
      <w:pPr>
        <w:pStyle w:val="my"/>
        <w:ind w:firstLine="420"/>
      </w:pPr>
      <w:r>
        <w:rPr>
          <w:rFonts w:hint="eastAsia"/>
        </w:rPr>
        <w:t>当时只有26岁的</w:t>
      </w:r>
      <w:proofErr w:type="gramStart"/>
      <w:r>
        <w:rPr>
          <w:rFonts w:hint="eastAsia"/>
        </w:rPr>
        <w:t>凯</w:t>
      </w:r>
      <w:proofErr w:type="gramEnd"/>
      <w:r>
        <w:rPr>
          <w:rFonts w:hint="eastAsia"/>
        </w:rPr>
        <w:t>恩斯作为美国代表之一，说（不止是说，</w:t>
      </w:r>
      <w:proofErr w:type="gramStart"/>
      <w:r>
        <w:rPr>
          <w:rFonts w:hint="eastAsia"/>
        </w:rPr>
        <w:t>凯</w:t>
      </w:r>
      <w:proofErr w:type="gramEnd"/>
      <w:r>
        <w:rPr>
          <w:rFonts w:hint="eastAsia"/>
        </w:rPr>
        <w:t>恩斯给算得明明白白），只要法国坚持50亿的赔款，整个欧洲和美国的经济都会崩溃。但法国坚持要150亿。</w:t>
      </w:r>
      <w:proofErr w:type="gramStart"/>
      <w:r w:rsidR="00BA037F">
        <w:rPr>
          <w:rFonts w:hint="eastAsia"/>
        </w:rPr>
        <w:t>凯</w:t>
      </w:r>
      <w:proofErr w:type="gramEnd"/>
      <w:r w:rsidR="00BA037F">
        <w:rPr>
          <w:rFonts w:hint="eastAsia"/>
        </w:rPr>
        <w:t>恩斯预言了大萧条。</w:t>
      </w:r>
      <w:proofErr w:type="gramStart"/>
      <w:r w:rsidR="00377D3C">
        <w:rPr>
          <w:rFonts w:hint="eastAsia"/>
        </w:rPr>
        <w:t>凯</w:t>
      </w:r>
      <w:proofErr w:type="gramEnd"/>
      <w:r w:rsidR="00377D3C">
        <w:rPr>
          <w:rFonts w:hint="eastAsia"/>
        </w:rPr>
        <w:t>恩斯也预言了法国的这种贪婪，其结果是，英法给德国的贷款，比德国赔给他们还要多几倍。</w:t>
      </w:r>
    </w:p>
    <w:p w14:paraId="23E72415" w14:textId="77777777" w:rsidR="00BA037F" w:rsidRDefault="00377D3C" w:rsidP="00C51C5F">
      <w:pPr>
        <w:pStyle w:val="my"/>
        <w:ind w:firstLine="420"/>
      </w:pPr>
      <w:r>
        <w:rPr>
          <w:rFonts w:hint="eastAsia"/>
        </w:rPr>
        <w:t>德国的产品依然不能行销世界，因为没钱，还要用产品作为赔偿，赔给法国。</w:t>
      </w:r>
    </w:p>
    <w:p w14:paraId="756007ED" w14:textId="77777777" w:rsidR="00377D3C" w:rsidRDefault="00377D3C" w:rsidP="00C51C5F">
      <w:pPr>
        <w:pStyle w:val="my"/>
        <w:ind w:firstLine="420"/>
      </w:pPr>
      <w:r>
        <w:rPr>
          <w:rFonts w:hint="eastAsia"/>
        </w:rPr>
        <w:t>法国的民族产业，生产的产品，本来就不行，现在德国却白送。所以，23年，德国经济奔溃后，法英不得不向德国注资。而法国的企业全部都倒闭。德国工人很悲惨，但还有工作，社会的再分配体系没有全面崩溃。但法国不同，在白送的德国优质产品面前，大批工厂直接倒闭。到了1926年，马路上成排地躺着无家可归的失业工人。</w:t>
      </w:r>
      <w:r w:rsidR="007462F2">
        <w:rPr>
          <w:rFonts w:hint="eastAsia"/>
        </w:rPr>
        <w:t>再加入法国的金融资本主义，没有第三方的福利机构，可以合理合法地救助这些失业工人，法国，进入了全面崩溃的时代。由于坚持金本位，英国需要不断向法国注入黄金来输血</w:t>
      </w:r>
      <w:r w:rsidR="00AD1DDA">
        <w:rPr>
          <w:rFonts w:hint="eastAsia"/>
        </w:rPr>
        <w:t>，实际上英国的经济也早就崩溃了</w:t>
      </w:r>
      <w:r w:rsidR="007462F2">
        <w:rPr>
          <w:rFonts w:hint="eastAsia"/>
        </w:rPr>
        <w:t>。到1926年，西方世界的经济全面崩溃。美国的房地产崩溃。但是体量巨大的美国，把钱转向股市，一片回光返照的欣欣向荣。但是到了1929年，众所周知的大萧条开始了——在德国的廉价的产品的进攻之下，美国终于再也撑不住了。可是这一切，却不是德国的错，德国也不是受益者。</w:t>
      </w:r>
    </w:p>
    <w:p w14:paraId="001D0830" w14:textId="77777777" w:rsidR="007462F2" w:rsidRDefault="007462F2" w:rsidP="00C51C5F">
      <w:pPr>
        <w:pStyle w:val="my"/>
        <w:ind w:firstLine="420"/>
      </w:pPr>
      <w:r>
        <w:rPr>
          <w:rFonts w:hint="eastAsia"/>
        </w:rPr>
        <w:t>人们没有注意到的是，一战的结果，是只有德国的产</w:t>
      </w:r>
      <w:r w:rsidR="00AD1DDA">
        <w:rPr>
          <w:rFonts w:hint="eastAsia"/>
        </w:rPr>
        <w:t>业体系</w:t>
      </w:r>
      <w:r>
        <w:rPr>
          <w:rFonts w:hint="eastAsia"/>
        </w:rPr>
        <w:t>结构是正常的。有人说是希特勒几年时间将德国恢复的，这显然不是事实。事实是，德国从来也没有伤到元气。出问题是整个西方。</w:t>
      </w:r>
      <w:r w:rsidR="00AD1DDA">
        <w:rPr>
          <w:rFonts w:hint="eastAsia"/>
        </w:rPr>
        <w:t>所谓的元气，不仅是产业体系，更重要的是二次分配体系，特别是穷国，如何让人民能吃上饭。不是G</w:t>
      </w:r>
      <w:r w:rsidR="00AD1DDA">
        <w:t>DP</w:t>
      </w:r>
      <w:r w:rsidR="00AD1DDA">
        <w:rPr>
          <w:rFonts w:hint="eastAsia"/>
        </w:rPr>
        <w:t>，不是金融，股票。</w:t>
      </w:r>
    </w:p>
    <w:p w14:paraId="74CFBAED" w14:textId="77777777" w:rsidR="007462F2" w:rsidRDefault="007462F2" w:rsidP="00C51C5F">
      <w:pPr>
        <w:pStyle w:val="my"/>
        <w:ind w:firstLine="420"/>
      </w:pPr>
      <w:r>
        <w:rPr>
          <w:rFonts w:hint="eastAsia"/>
        </w:rPr>
        <w:t>然后是二战。二战的结果，是法国被打服了。法国主动与德国结盟，德国的产品终于可以行销世界。一个德美对抗的新时代到来了。有人说，中间还有日本，这只不过是个插曲。</w:t>
      </w:r>
    </w:p>
    <w:p w14:paraId="60431DB8" w14:textId="77777777" w:rsidR="004C0248" w:rsidRDefault="004C0248" w:rsidP="00C51C5F">
      <w:pPr>
        <w:pStyle w:val="my"/>
        <w:ind w:firstLine="420"/>
      </w:pPr>
      <w:r>
        <w:rPr>
          <w:rFonts w:hint="eastAsia"/>
        </w:rPr>
        <w:t>二战另一个结果是，俄国人的崛起。二战后，英法发现，他们</w:t>
      </w:r>
      <w:proofErr w:type="gramStart"/>
      <w:r>
        <w:rPr>
          <w:rFonts w:hint="eastAsia"/>
        </w:rPr>
        <w:t>一</w:t>
      </w:r>
      <w:proofErr w:type="gramEnd"/>
      <w:r>
        <w:rPr>
          <w:rFonts w:hint="eastAsia"/>
        </w:rPr>
        <w:t>战犯的最大错误，还是</w:t>
      </w:r>
      <w:proofErr w:type="gramStart"/>
      <w:r>
        <w:rPr>
          <w:rFonts w:hint="eastAsia"/>
        </w:rPr>
        <w:lastRenderedPageBreak/>
        <w:t>不</w:t>
      </w:r>
      <w:proofErr w:type="gramEnd"/>
      <w:r>
        <w:rPr>
          <w:rFonts w:hint="eastAsia"/>
        </w:rPr>
        <w:t>没有解决战争起源的愚蠢作法。而是拆解了奥匈帝国。这个又大又笨的帝国，几百年来，一直</w:t>
      </w:r>
      <w:proofErr w:type="gramStart"/>
      <w:r>
        <w:rPr>
          <w:rFonts w:hint="eastAsia"/>
        </w:rPr>
        <w:t>在帮着</w:t>
      </w:r>
      <w:proofErr w:type="gramEnd"/>
      <w:r>
        <w:rPr>
          <w:rFonts w:hint="eastAsia"/>
        </w:rPr>
        <w:t>整个西欧默默地对</w:t>
      </w:r>
      <w:r w:rsidR="00AD1DDA">
        <w:rPr>
          <w:rFonts w:hint="eastAsia"/>
        </w:rPr>
        <w:t>抗</w:t>
      </w:r>
      <w:r>
        <w:rPr>
          <w:rFonts w:hint="eastAsia"/>
        </w:rPr>
        <w:t>着俄国。现在这个屏障消失了。不仅消失了，尽数落入苏联手中。</w:t>
      </w:r>
    </w:p>
    <w:p w14:paraId="09D7FB3B" w14:textId="77777777" w:rsidR="00AD1DDA" w:rsidRDefault="00AD1DDA" w:rsidP="00C51C5F">
      <w:pPr>
        <w:pStyle w:val="my"/>
        <w:ind w:firstLine="420"/>
      </w:pPr>
      <w:r>
        <w:rPr>
          <w:rFonts w:hint="eastAsia"/>
        </w:rPr>
        <w:t>罗斯福的角色，一直是极度亲俄的。他原本要将中国的东北，像东欧那样，全部划给苏联。就是东欧交给苏联这件事，就是美国的历史学者，也是认为完全没有这个必要。因为以美国当时的实力，根本就不应发生这样的事。有的人认为罗斯福老迈昏庸。然是，另一些人认为，罗斯福就是一个亲俄的人，没有别的理由。</w:t>
      </w:r>
      <w:r w:rsidR="009206E2">
        <w:rPr>
          <w:rFonts w:hint="eastAsia"/>
        </w:rPr>
        <w:t>不过，中国又一次得到了历史的眷顾——罗斯福突然死了。刚上台的杜鲁门，还没有宣誓，就发誓不能让远东走与东欧一样的覆辙</w:t>
      </w:r>
      <w:r w:rsidR="001D7D7D">
        <w:rPr>
          <w:rStyle w:val="ad"/>
        </w:rPr>
        <w:footnoteReference w:id="11"/>
      </w:r>
      <w:r w:rsidR="009206E2">
        <w:rPr>
          <w:rFonts w:hint="eastAsia"/>
        </w:rPr>
        <w:t>。当他看到罗斯福与斯大林签的秘密草约：将东北，朝鲜，以及北海道，全都交给苏联后，他立即将这份草约，送到档案馆，让它成为永久的秘约。然后，通过装</w:t>
      </w:r>
      <w:r w:rsidR="00BA42D7">
        <w:rPr>
          <w:rFonts w:hint="eastAsia"/>
        </w:rPr>
        <w:t>傻</w:t>
      </w:r>
      <w:r w:rsidR="009206E2">
        <w:rPr>
          <w:rFonts w:hint="eastAsia"/>
        </w:rPr>
        <w:t>和拖延，等到原子</w:t>
      </w:r>
      <w:proofErr w:type="gramStart"/>
      <w:r w:rsidR="009206E2">
        <w:rPr>
          <w:rFonts w:hint="eastAsia"/>
        </w:rPr>
        <w:t>弱试暴成功</w:t>
      </w:r>
      <w:proofErr w:type="gramEnd"/>
      <w:r w:rsidR="009206E2">
        <w:rPr>
          <w:rFonts w:hint="eastAsia"/>
        </w:rPr>
        <w:t>的一天。后面的故事大家都知道了。苏联不得不接受38线，接受东北没有划给苏联的这样一个事实。</w:t>
      </w:r>
    </w:p>
    <w:p w14:paraId="3DCDC2AD" w14:textId="77777777" w:rsidR="009206E2" w:rsidRDefault="009206E2" w:rsidP="00C51C5F">
      <w:pPr>
        <w:pStyle w:val="my"/>
        <w:ind w:firstLine="420"/>
      </w:pPr>
      <w:r>
        <w:rPr>
          <w:rFonts w:hint="eastAsia"/>
        </w:rPr>
        <w:t>关于中苏的关系。复杂也不复杂。不论是国共两党，都</w:t>
      </w:r>
      <w:r w:rsidR="001C4873">
        <w:rPr>
          <w:rFonts w:hint="eastAsia"/>
        </w:rPr>
        <w:t>曾经被其资助。</w:t>
      </w:r>
      <w:r w:rsidR="00BF2D4D">
        <w:rPr>
          <w:rFonts w:hint="eastAsia"/>
        </w:rPr>
        <w:t>苏联对中国的策略，也很清晰：让这片土地永远不得安宁：当日本人不想打的时候，他就撺掇日本打，当是本过强时，就送中国武器。也强压毛泽东去重庆，也强压中共与蒋家划江而治。甚至抗美援朝对中国最严重的后果是，台湾没有收回来。因为当时杜鲁门想要与中共建交，已做好牺牲台湾的打算。但因为朝鲜战争，福建的部分，全都调往朝鲜，而且，美国第七舰队，也进入台湾海峡。这一切的推手，却是苏联。</w:t>
      </w:r>
    </w:p>
    <w:p w14:paraId="19B24230" w14:textId="77777777" w:rsidR="00BF2D4D" w:rsidRDefault="00BF2D4D" w:rsidP="00C51C5F">
      <w:pPr>
        <w:pStyle w:val="my"/>
        <w:ind w:firstLine="420"/>
      </w:pPr>
      <w:r>
        <w:rPr>
          <w:rFonts w:hint="eastAsia"/>
        </w:rPr>
        <w:t>不论是苏联，还是俄国。对外的战略，是完全相同的：以11年为单位，</w:t>
      </w:r>
      <w:r w:rsidR="007044CE">
        <w:rPr>
          <w:rFonts w:hint="eastAsia"/>
        </w:rPr>
        <w:t>积攒一次力量，吞并一个主权国家，或是鲸吞一块土地。而且多数时候很成功。</w:t>
      </w:r>
    </w:p>
    <w:p w14:paraId="66A1EF05" w14:textId="77777777" w:rsidR="007044CE" w:rsidRDefault="007044CE" w:rsidP="00C51C5F">
      <w:pPr>
        <w:pStyle w:val="my"/>
        <w:ind w:firstLine="420"/>
      </w:pPr>
      <w:r>
        <w:rPr>
          <w:rFonts w:hint="eastAsia"/>
        </w:rPr>
        <w:t>唯一不成功的是在阿富汗。</w:t>
      </w:r>
    </w:p>
    <w:p w14:paraId="6D5B8CDF" w14:textId="77777777" w:rsidR="007044CE" w:rsidRDefault="007044CE" w:rsidP="00C51C5F">
      <w:pPr>
        <w:pStyle w:val="my"/>
        <w:ind w:firstLine="420"/>
      </w:pPr>
      <w:r>
        <w:rPr>
          <w:rFonts w:hint="eastAsia"/>
        </w:rPr>
        <w:t>阿富汗的失败，带来许多问题。</w:t>
      </w:r>
    </w:p>
    <w:p w14:paraId="6C384317" w14:textId="77777777" w:rsidR="007044CE" w:rsidRDefault="007044CE" w:rsidP="00C51C5F">
      <w:pPr>
        <w:pStyle w:val="my"/>
        <w:ind w:firstLine="420"/>
      </w:pPr>
      <w:r>
        <w:rPr>
          <w:rFonts w:hint="eastAsia"/>
        </w:rPr>
        <w:t>苏联的实质是犹太人与俄罗斯族之间的相互利用的一张皮。阿富汗的失败，使得这张</w:t>
      </w:r>
      <w:proofErr w:type="gramStart"/>
      <w:r>
        <w:rPr>
          <w:rFonts w:hint="eastAsia"/>
        </w:rPr>
        <w:t>皮失去</w:t>
      </w:r>
      <w:proofErr w:type="gramEnd"/>
      <w:r>
        <w:rPr>
          <w:rFonts w:hint="eastAsia"/>
        </w:rPr>
        <w:t>了意义。俄罗斯族的行为模式，是统治其它200多个种族，不断地吞并更多的土地，这其中的要点是，俄罗斯族，要高高在上。直到今天，俄罗斯的法律中，要求，所有的国家机器，必须是纯种的俄族人才有资格；情报机构，几乎必须是金色头发的。更有甚者，俄国当今的法律，明确规定，俄族人，不允许做一些</w:t>
      </w:r>
      <w:proofErr w:type="gramStart"/>
      <w:r>
        <w:rPr>
          <w:rFonts w:hint="eastAsia"/>
        </w:rPr>
        <w:t>下五流的</w:t>
      </w:r>
      <w:proofErr w:type="gramEnd"/>
      <w:r>
        <w:rPr>
          <w:rFonts w:hint="eastAsia"/>
        </w:rPr>
        <w:t>工作。例如，去工厂之类的，没有工作，国家养你。但绝不可与奴隶为伍。</w:t>
      </w:r>
    </w:p>
    <w:p w14:paraId="4572C1C4" w14:textId="77777777" w:rsidR="00E4750F" w:rsidRDefault="00E4750F" w:rsidP="00C51C5F">
      <w:pPr>
        <w:pStyle w:val="my"/>
        <w:ind w:firstLine="420"/>
      </w:pPr>
      <w:r>
        <w:rPr>
          <w:rFonts w:hint="eastAsia"/>
        </w:rPr>
        <w:t>但是苏联却要求这200多个民族平等。所有的加盟共和国，自由进退。那么，这么宽松的盟约，是怎么来的呢？众所周知，俄国斯这个种族，正是因为极为狡猾，才能依托金帐汗国的威名，吞并了其它20多个斯拉夫公国，最后打败自己的主子，建立的俄国。这么狡猾的种族，会听从犹太人的指导，建立如此宽容的苏联，这是什么原因呢？</w:t>
      </w:r>
    </w:p>
    <w:p w14:paraId="5E805225" w14:textId="77777777" w:rsidR="00CA787E" w:rsidRDefault="00E4750F" w:rsidP="00C51C5F">
      <w:pPr>
        <w:pStyle w:val="my"/>
        <w:ind w:firstLine="420"/>
      </w:pPr>
      <w:r>
        <w:rPr>
          <w:rFonts w:hint="eastAsia"/>
        </w:rPr>
        <w:t>唯一的答案只能是相互利用。苏联的俄罗斯，占有2/3的土地，和1/2的人口，还是实际的主宰。利用苏联这张皮，吞并中亚五国，加强了内核三国，以及波罗地海，以及高加索三国。最满意的一点当然是无穷无尽的兵源。例如，侵略阿富</w:t>
      </w:r>
      <w:r w:rsidR="006D70A4">
        <w:rPr>
          <w:rFonts w:hint="eastAsia"/>
        </w:rPr>
        <w:t>汗，前斯兵源4/5来自于中亚五国。以夷制夷，被俄国演绎的淋漓尽致。</w:t>
      </w:r>
    </w:p>
    <w:p w14:paraId="7BDC3C64" w14:textId="77777777" w:rsidR="006D70A4" w:rsidRDefault="00BA42D7" w:rsidP="00C51C5F">
      <w:pPr>
        <w:pStyle w:val="my"/>
        <w:ind w:firstLine="420"/>
      </w:pPr>
      <w:r>
        <w:rPr>
          <w:rFonts w:hint="eastAsia"/>
        </w:rPr>
        <w:t>那么，阿富汗一个小小的失败，完全没有必要翻脸啊？</w:t>
      </w:r>
    </w:p>
    <w:p w14:paraId="4B05B832" w14:textId="77777777" w:rsidR="00BA42D7" w:rsidRDefault="00BA42D7" w:rsidP="00C51C5F">
      <w:pPr>
        <w:pStyle w:val="my"/>
        <w:ind w:firstLine="420"/>
      </w:pPr>
      <w:r>
        <w:rPr>
          <w:rFonts w:hint="eastAsia"/>
        </w:rPr>
        <w:lastRenderedPageBreak/>
        <w:t>背后的原因是什么？</w:t>
      </w:r>
    </w:p>
    <w:p w14:paraId="35783759" w14:textId="77777777" w:rsidR="00BA42D7" w:rsidRDefault="00BA42D7" w:rsidP="00C51C5F">
      <w:pPr>
        <w:pStyle w:val="my"/>
        <w:ind w:firstLine="420"/>
      </w:pPr>
      <w:r>
        <w:rPr>
          <w:rFonts w:hint="eastAsia"/>
        </w:rPr>
        <w:t>有人说阿富汗是帝国坟</w:t>
      </w:r>
      <w:r w:rsidR="005B78DB">
        <w:rPr>
          <w:rFonts w:hint="eastAsia"/>
        </w:rPr>
        <w:t>场</w:t>
      </w:r>
      <w:r>
        <w:rPr>
          <w:rFonts w:hint="eastAsia"/>
        </w:rPr>
        <w:t>。但中国的学者 秦晖，明确指出这其中的不合理之处。</w:t>
      </w:r>
      <w:r w:rsidR="005B78DB">
        <w:rPr>
          <w:rFonts w:hint="eastAsia"/>
        </w:rPr>
        <w:t>因为，历史上，阿富汗这个国家，不仅仅一次次被灭国，连种族也被屠杀干净。更不要说，今天的塔利班，就是巴基斯坦支持的代理人。所以，这里有一个非常清楚的事实，苏联没有征服阿富汗的原因，是因为苏联的“仁慈”</w:t>
      </w:r>
      <w:r w:rsidR="0021668B">
        <w:rPr>
          <w:rFonts w:hint="eastAsia"/>
        </w:rPr>
        <w:t>——我们加引号，是站在俄国人，的视角来看；或是基于事实，而不是基于什么以德服人的</w:t>
      </w:r>
      <w:proofErr w:type="gramStart"/>
      <w:r w:rsidR="0021668B">
        <w:rPr>
          <w:rFonts w:hint="eastAsia"/>
        </w:rPr>
        <w:t>这类非普适</w:t>
      </w:r>
      <w:proofErr w:type="gramEnd"/>
      <w:r w:rsidR="0021668B">
        <w:rPr>
          <w:rFonts w:hint="eastAsia"/>
        </w:rPr>
        <w:t>的混乱的价值观的视角——尽管在美国的视角来看，苏联是邪恶与残忍的。阿富汗的原住民被伊斯兰教绿化后，就变成一个不能被征服的种族。要要想征服这块土地，以得到资源，唯一的方法，是将原住民杀光或者移至他处。但是，苏联却要在这里行仁道。</w:t>
      </w:r>
    </w:p>
    <w:p w14:paraId="5FF01B5C" w14:textId="77777777" w:rsidR="0021668B" w:rsidRDefault="0021668B" w:rsidP="00C51C5F">
      <w:pPr>
        <w:pStyle w:val="my"/>
        <w:ind w:firstLine="420"/>
      </w:pPr>
      <w:r>
        <w:rPr>
          <w:rFonts w:hint="eastAsia"/>
        </w:rPr>
        <w:t>这是俄国斯人看到苏联，这张皮再无价值可言的信号。内核三国的领导人，在明斯克签订条约，正式解体了苏联。叶利钦希望维持一个俄国作为老大的所谓的独联体（为本就是一个胡搞的名字，独立了还要联合，只能是全都作为俄国的</w:t>
      </w:r>
      <w:r w:rsidR="00F832EC">
        <w:rPr>
          <w:rFonts w:hint="eastAsia"/>
        </w:rPr>
        <w:t>附庸</w:t>
      </w:r>
      <w:r>
        <w:rPr>
          <w:rFonts w:hint="eastAsia"/>
        </w:rPr>
        <w:t>）</w:t>
      </w:r>
      <w:r w:rsidR="00F832EC">
        <w:rPr>
          <w:rFonts w:hint="eastAsia"/>
        </w:rPr>
        <w:t>，但乌克兰根据民意调查，就边克里米亚，也54%以上的人，明确要脱离苏联。</w:t>
      </w:r>
    </w:p>
    <w:p w14:paraId="195683F2" w14:textId="77777777" w:rsidR="00F832EC" w:rsidRDefault="00F832EC" w:rsidP="00C51C5F">
      <w:pPr>
        <w:pStyle w:val="my"/>
        <w:ind w:firstLine="420"/>
      </w:pPr>
      <w:r>
        <w:rPr>
          <w:rFonts w:hint="eastAsia"/>
        </w:rPr>
        <w:t>但这些都没有关系。对于俄国来说，这14个加盟国，都是早晚要被俄国吞并的。这次的吞并，可没有什么想来就来想走就走的盟约。</w:t>
      </w:r>
    </w:p>
    <w:p w14:paraId="2710A77E" w14:textId="77777777" w:rsidR="00F832EC" w:rsidRDefault="00F832EC" w:rsidP="00C51C5F">
      <w:pPr>
        <w:pStyle w:val="my"/>
        <w:ind w:firstLine="420"/>
      </w:pPr>
      <w:r>
        <w:rPr>
          <w:rFonts w:hint="eastAsia"/>
        </w:rPr>
        <w:t>我想这些，是希望人们，重新恢复正常的思维逻辑。</w:t>
      </w:r>
    </w:p>
    <w:p w14:paraId="44F658AD" w14:textId="77777777" w:rsidR="00F832EC" w:rsidRDefault="00F832EC" w:rsidP="00C51C5F">
      <w:pPr>
        <w:pStyle w:val="my"/>
        <w:ind w:firstLine="420"/>
      </w:pPr>
      <w:r>
        <w:rPr>
          <w:rFonts w:hint="eastAsia"/>
        </w:rPr>
        <w:t>西方白左，</w:t>
      </w:r>
      <w:proofErr w:type="gramStart"/>
      <w:r>
        <w:rPr>
          <w:rFonts w:hint="eastAsia"/>
        </w:rPr>
        <w:t>抑或以</w:t>
      </w:r>
      <w:proofErr w:type="gramEnd"/>
      <w:r>
        <w:rPr>
          <w:rFonts w:hint="eastAsia"/>
        </w:rPr>
        <w:t>马克思为代表的犹太人，所灌输的所谓政治正确，并不是世间的真实的逻辑。</w:t>
      </w:r>
    </w:p>
    <w:p w14:paraId="39B4BEC3" w14:textId="77777777" w:rsidR="00F832EC" w:rsidRDefault="00F832EC" w:rsidP="00C51C5F">
      <w:pPr>
        <w:pStyle w:val="my"/>
        <w:ind w:firstLine="420"/>
      </w:pPr>
      <w:r>
        <w:rPr>
          <w:rFonts w:hint="eastAsia"/>
        </w:rPr>
        <w:t>我们系统科学，如果</w:t>
      </w:r>
      <w:proofErr w:type="gramStart"/>
      <w:r>
        <w:rPr>
          <w:rFonts w:hint="eastAsia"/>
        </w:rPr>
        <w:t>不</w:t>
      </w:r>
      <w:proofErr w:type="gramEnd"/>
      <w:r>
        <w:rPr>
          <w:rFonts w:hint="eastAsia"/>
        </w:rPr>
        <w:t>尊从自然观，将不可能得到正确的结论。</w:t>
      </w:r>
    </w:p>
    <w:p w14:paraId="6607177A" w14:textId="77777777" w:rsidR="00F832EC" w:rsidRDefault="00F832EC" w:rsidP="00C51C5F">
      <w:pPr>
        <w:pStyle w:val="my"/>
        <w:ind w:firstLine="420"/>
      </w:pPr>
      <w:r>
        <w:rPr>
          <w:rFonts w:hint="eastAsia"/>
        </w:rPr>
        <w:t>要清醒地认识到，马恩列，都是犹太人。</w:t>
      </w:r>
    </w:p>
    <w:p w14:paraId="391C9EF4" w14:textId="77777777" w:rsidR="00F832EC" w:rsidRDefault="00F832EC" w:rsidP="00C51C5F">
      <w:pPr>
        <w:pStyle w:val="my"/>
        <w:ind w:firstLine="420"/>
      </w:pPr>
      <w:r>
        <w:rPr>
          <w:rFonts w:hint="eastAsia"/>
        </w:rPr>
        <w:t>更要清醒地认识到，这个世界看起来看大，但资源却很有限。</w:t>
      </w:r>
    </w:p>
    <w:p w14:paraId="1A0AC53E" w14:textId="77777777" w:rsidR="00F832EC" w:rsidRDefault="00F832EC" w:rsidP="00C51C5F">
      <w:pPr>
        <w:pStyle w:val="my"/>
        <w:ind w:firstLine="420"/>
      </w:pPr>
      <w:r>
        <w:rPr>
          <w:rFonts w:hint="eastAsia"/>
        </w:rPr>
        <w:t>1500年前，我们叫民族史，世界上有无数个种族。但在1500年之后，一直到今天，世界的舞台上，真正强大的种族，就只有不到十个。</w:t>
      </w:r>
    </w:p>
    <w:p w14:paraId="2A3DA3C2" w14:textId="77777777" w:rsidR="00F832EC" w:rsidRDefault="00F832EC" w:rsidP="00C51C5F">
      <w:pPr>
        <w:pStyle w:val="my"/>
        <w:ind w:firstLine="420"/>
      </w:pPr>
      <w:r>
        <w:rPr>
          <w:rFonts w:hint="eastAsia"/>
        </w:rPr>
        <w:t>犹太人，俄国人，日尔曼德国人，</w:t>
      </w:r>
      <w:proofErr w:type="gramStart"/>
      <w:r>
        <w:rPr>
          <w:rFonts w:hint="eastAsia"/>
        </w:rPr>
        <w:t>盎</w:t>
      </w:r>
      <w:proofErr w:type="gramEnd"/>
      <w:r>
        <w:rPr>
          <w:rFonts w:hint="eastAsia"/>
        </w:rPr>
        <w:t>格鲁.萨克森人</w:t>
      </w:r>
      <w:r w:rsidR="00C7520B">
        <w:rPr>
          <w:rFonts w:hint="eastAsia"/>
        </w:rPr>
        <w:t>，可能再加下东亚和南亚人。每个种族有自己的价值观。我们还无法肯定，是哪种价值观胜出。</w:t>
      </w:r>
    </w:p>
    <w:p w14:paraId="19C000DA" w14:textId="77777777" w:rsidR="00C7520B" w:rsidRPr="006D70A4" w:rsidRDefault="000625D3" w:rsidP="00C51C5F">
      <w:pPr>
        <w:pStyle w:val="my"/>
        <w:ind w:firstLine="420"/>
      </w:pPr>
      <w:r>
        <w:rPr>
          <w:rFonts w:hint="eastAsia"/>
        </w:rPr>
        <w:t>但结局，一定是一个种族取得绝对优势。</w:t>
      </w:r>
    </w:p>
    <w:p w14:paraId="75ED6796" w14:textId="77777777" w:rsidR="00B32DDF" w:rsidRPr="00B32DDF" w:rsidRDefault="00BD1D48" w:rsidP="00C51C5F">
      <w:pPr>
        <w:pStyle w:val="my"/>
        <w:ind w:left="420" w:firstLineChars="25" w:firstLine="53"/>
        <w:jc w:val="center"/>
      </w:pPr>
      <w:r>
        <w:object w:dxaOrig="4676" w:dyaOrig="4393" w14:anchorId="3EDC7B05">
          <v:shape id="_x0000_i1026" type="#_x0000_t75" style="width:233.25pt;height:219.55pt" o:ole="">
            <v:imagedata r:id="rId11" o:title=""/>
          </v:shape>
          <o:OLEObject Type="Embed" ProgID="Visio.Drawing.11" ShapeID="_x0000_i1026" DrawAspect="Content" ObjectID="_1718484452" r:id="rId12"/>
        </w:object>
      </w:r>
    </w:p>
    <w:p w14:paraId="2FABCEC5" w14:textId="77777777" w:rsidR="009A66E8" w:rsidRDefault="00241598" w:rsidP="00241598">
      <w:pPr>
        <w:pStyle w:val="ae"/>
        <w:jc w:val="center"/>
      </w:pPr>
      <w:r>
        <w:rPr>
          <w:rFonts w:hint="eastAsia"/>
        </w:rPr>
        <w:lastRenderedPageBreak/>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4</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1</w:t>
      </w:r>
      <w:r w:rsidR="003C722C">
        <w:fldChar w:fldCharType="end"/>
      </w:r>
      <w:r>
        <w:rPr>
          <w:rFonts w:hint="eastAsia"/>
        </w:rPr>
        <w:t>当今世界主要种族</w:t>
      </w:r>
    </w:p>
    <w:p w14:paraId="6D2816FB" w14:textId="77777777" w:rsidR="002E6F79" w:rsidRDefault="002E6F79" w:rsidP="00C51C5F">
      <w:pPr>
        <w:pStyle w:val="my"/>
        <w:ind w:firstLine="420"/>
      </w:pPr>
      <w:r>
        <w:rPr>
          <w:rFonts w:hint="eastAsia"/>
        </w:rPr>
        <w:t>系统论强调个体，重于</w:t>
      </w:r>
      <w:r w:rsidR="003D5C7B">
        <w:rPr>
          <w:rFonts w:hint="eastAsia"/>
        </w:rPr>
        <w:t>集体</w:t>
      </w:r>
      <w:r w:rsidR="00006879">
        <w:rPr>
          <w:rFonts w:hint="eastAsia"/>
        </w:rPr>
        <w:t>，我们认为集体只不过是个体的一个必须表征</w:t>
      </w:r>
      <w:r>
        <w:rPr>
          <w:rFonts w:hint="eastAsia"/>
        </w:rPr>
        <w:t>。我们认为一个种族，像人体的组织，是相对接近的个体的类型的集合。所以，于种族的分析，一方面有实际意义，另一方面，也有利于系统论的实践。我们可能将个体参数化之后，</w:t>
      </w:r>
      <w:proofErr w:type="gramStart"/>
      <w:r w:rsidR="00FF18ED">
        <w:rPr>
          <w:rFonts w:hint="eastAsia"/>
        </w:rPr>
        <w:t>利不同</w:t>
      </w:r>
      <w:proofErr w:type="gramEnd"/>
      <w:r w:rsidR="00FF18ED">
        <w:rPr>
          <w:rFonts w:hint="eastAsia"/>
        </w:rPr>
        <w:t>的参数的配置，来仿真出某个种族的个体，从而调优。进</w:t>
      </w:r>
      <w:r w:rsidR="00F47AB6">
        <w:rPr>
          <w:rFonts w:hint="eastAsia"/>
        </w:rPr>
        <w:t>而</w:t>
      </w:r>
      <w:r w:rsidR="00FF18ED">
        <w:rPr>
          <w:rFonts w:hint="eastAsia"/>
        </w:rPr>
        <w:t>得到，</w:t>
      </w:r>
      <w:r w:rsidR="00290BED">
        <w:rPr>
          <w:rFonts w:hint="eastAsia"/>
        </w:rPr>
        <w:t>何种</w:t>
      </w:r>
      <w:r w:rsidR="00FF18ED">
        <w:rPr>
          <w:rFonts w:hint="eastAsia"/>
        </w:rPr>
        <w:t>个体的比例构成，可以形成更完善的社会和更强大的国家。</w:t>
      </w:r>
    </w:p>
    <w:p w14:paraId="36069CF6" w14:textId="77777777" w:rsidR="00F47AB6" w:rsidRDefault="00F47AB6" w:rsidP="00C51C5F">
      <w:pPr>
        <w:pStyle w:val="my"/>
        <w:ind w:firstLine="420"/>
      </w:pPr>
      <w:r>
        <w:rPr>
          <w:rFonts w:hint="eastAsia"/>
        </w:rPr>
        <w:t>由此，我们可以将今天的世界，依然看成是古代战争和持续。例如，</w:t>
      </w:r>
    </w:p>
    <w:p w14:paraId="36C053EC" w14:textId="77777777" w:rsidR="00F47AB6" w:rsidRDefault="00F47AB6" w:rsidP="00C51C5F">
      <w:pPr>
        <w:pStyle w:val="my"/>
        <w:ind w:firstLine="420"/>
      </w:pPr>
      <w:r>
        <w:rPr>
          <w:rFonts w:hint="eastAsia"/>
        </w:rPr>
        <w:t>我们分析这些信息，对中国有重要的意义。因为，有人说，中国的思想成熟度是3岁。如果是这样，我们可塑性强。我们应当思考自己种族的未来。</w:t>
      </w:r>
    </w:p>
    <w:p w14:paraId="0B605450" w14:textId="77777777" w:rsidR="00F47AB6" w:rsidRDefault="00F47AB6" w:rsidP="00C51C5F">
      <w:pPr>
        <w:pStyle w:val="my"/>
        <w:ind w:firstLine="420"/>
      </w:pPr>
      <w:r>
        <w:rPr>
          <w:rFonts w:hint="eastAsia"/>
        </w:rPr>
        <w:t>我们是应当还是坚持几千年来这样，只</w:t>
      </w:r>
      <w:proofErr w:type="gramStart"/>
      <w:r>
        <w:rPr>
          <w:rFonts w:hint="eastAsia"/>
        </w:rPr>
        <w:t>认权利</w:t>
      </w:r>
      <w:proofErr w:type="gramEnd"/>
      <w:r>
        <w:rPr>
          <w:rFonts w:hint="eastAsia"/>
        </w:rPr>
        <w:t>这一个维度，还是学习美国，变为一个多维</w:t>
      </w:r>
      <w:r w:rsidR="008C28AD">
        <w:rPr>
          <w:rFonts w:hint="eastAsia"/>
        </w:rPr>
        <w:t>度的社会。</w:t>
      </w:r>
    </w:p>
    <w:p w14:paraId="098F30CC" w14:textId="77777777" w:rsidR="0046415F" w:rsidRDefault="0046415F" w:rsidP="00C51C5F">
      <w:pPr>
        <w:pStyle w:val="my"/>
        <w:ind w:firstLine="420"/>
      </w:pPr>
      <w:r>
        <w:rPr>
          <w:rFonts w:hint="eastAsia"/>
        </w:rPr>
        <w:t>我们要看到，日本的足球，经过几十年发展，已经有了自己的风格，早已跳出</w:t>
      </w:r>
      <w:proofErr w:type="gramStart"/>
      <w:r>
        <w:rPr>
          <w:rFonts w:hint="eastAsia"/>
        </w:rPr>
        <w:t>退成绩</w:t>
      </w:r>
      <w:proofErr w:type="gramEnd"/>
      <w:r>
        <w:rPr>
          <w:rFonts w:hint="eastAsia"/>
        </w:rPr>
        <w:t>的简单混乱的价值观模式，可是中国，还是一如既往踢着疯狗足球</w:t>
      </w:r>
      <w:r w:rsidR="008912D8">
        <w:rPr>
          <w:rStyle w:val="ad"/>
        </w:rPr>
        <w:footnoteReference w:id="12"/>
      </w:r>
      <w:r>
        <w:rPr>
          <w:rFonts w:hint="eastAsia"/>
        </w:rPr>
        <w:t>。</w:t>
      </w:r>
    </w:p>
    <w:p w14:paraId="554FAA45" w14:textId="77777777" w:rsidR="008A15BA" w:rsidRDefault="008A15BA" w:rsidP="00C51C5F">
      <w:pPr>
        <w:pStyle w:val="my"/>
        <w:ind w:firstLine="420"/>
      </w:pPr>
      <w:r>
        <w:rPr>
          <w:rFonts w:hint="eastAsia"/>
        </w:rPr>
        <w:t>也有的个体说，这事与我无关。我想这是不现实的。一个人死后，他的所有的细胞，也会死亡。有人说，我可以移民，移民与改变种族，可不是一回事。</w:t>
      </w:r>
      <w:r w:rsidR="00AE6CE4">
        <w:rPr>
          <w:rFonts w:hint="eastAsia"/>
        </w:rPr>
        <w:t>许多华人的女性，到了国外，择偶的第一甚至是唯一标准，就是不嫁给黄种人。这虽然是明智的，但也是悲哀的</w:t>
      </w:r>
      <w:r w:rsidR="00EC5630">
        <w:rPr>
          <w:rStyle w:val="ad"/>
        </w:rPr>
        <w:footnoteReference w:id="13"/>
      </w:r>
      <w:r w:rsidR="00AE6CE4">
        <w:rPr>
          <w:rFonts w:hint="eastAsia"/>
        </w:rPr>
        <w:t>。</w:t>
      </w:r>
      <w:r w:rsidR="001B3D06">
        <w:rPr>
          <w:rFonts w:hint="eastAsia"/>
        </w:rPr>
        <w:t>所以，我个人来看，一位华人男性，不论你生长在世界任何一个地方，思考这些事情，不仅不丢人，而且很现实。我曾经说过：如果你生了个女人，一定想办法把她送出国；如果是个男孩子，送不送出国，意义并不大——我当然不是说学习知识，我是说，女人不需要在乎需要占据一个巢穴的位置这种与生存相关的本质问题的事——但男人不同。当然不是说男孩子不该留学。我只是说了一个现实。中国的男性</w:t>
      </w:r>
      <w:proofErr w:type="gramStart"/>
      <w:r w:rsidR="001B3D06">
        <w:rPr>
          <w:rFonts w:hint="eastAsia"/>
        </w:rPr>
        <w:t>娶外国</w:t>
      </w:r>
      <w:proofErr w:type="gramEnd"/>
      <w:r w:rsidR="001B3D06">
        <w:rPr>
          <w:rFonts w:hint="eastAsia"/>
        </w:rPr>
        <w:t>女性的情况，现在也是有的。但相反地，一位中国普通到不通再普通的女性，到了国外，也很可能相对容易地找到一位白人男友。这种意愿差，是每一位出国的中国人，不得不面对的。</w:t>
      </w:r>
    </w:p>
    <w:p w14:paraId="6C4400B1" w14:textId="77777777" w:rsidR="00FB5083" w:rsidRDefault="00FB5083" w:rsidP="00661A4B">
      <w:pPr>
        <w:pStyle w:val="2"/>
      </w:pPr>
      <w:r>
        <w:rPr>
          <w:rFonts w:hint="eastAsia"/>
        </w:rPr>
        <w:t>小结</w:t>
      </w:r>
    </w:p>
    <w:p w14:paraId="07DB6829" w14:textId="77777777" w:rsidR="00FB5083" w:rsidRDefault="00FB5083" w:rsidP="00FB5083">
      <w:pPr>
        <w:pStyle w:val="my"/>
        <w:numPr>
          <w:ilvl w:val="0"/>
          <w:numId w:val="24"/>
        </w:numPr>
        <w:ind w:firstLineChars="0"/>
      </w:pPr>
      <w:r>
        <w:rPr>
          <w:rFonts w:hint="eastAsia"/>
        </w:rPr>
        <w:t>苏联的解体与俄国认为苏联的软弱有关。对于拒绝被征服和伊斯兰国家，只是种族清洗和迁移才有意义。</w:t>
      </w:r>
    </w:p>
    <w:p w14:paraId="0737A911" w14:textId="77777777" w:rsidR="00FB5083" w:rsidRDefault="00FB5083" w:rsidP="00FB5083">
      <w:pPr>
        <w:pStyle w:val="my"/>
        <w:numPr>
          <w:ilvl w:val="0"/>
          <w:numId w:val="24"/>
        </w:numPr>
        <w:ind w:firstLineChars="0"/>
      </w:pPr>
      <w:r>
        <w:rPr>
          <w:rFonts w:hint="eastAsia"/>
        </w:rPr>
        <w:t>正治从来都是由个体组成的群体意志为基础的。许多中国人认为，叶利钦解散苏联，是他为个人的私利这种思考方式，是极为不成熟、极为幼稚的。系统理论，从个体的角度，给人们一个更加成熟的思考方式。两只样，不打乌克兰，普京就得下台，就得换人，这是俄罗斯这个种族的意志，不是普京的意志。正如普京所言，这个世界有一种普遍存在的“么智”的趋势。实际上，普京是一个相当直白的人。他说的话</w:t>
      </w:r>
      <w:r>
        <w:rPr>
          <w:rFonts w:hint="eastAsia"/>
        </w:rPr>
        <w:lastRenderedPageBreak/>
        <w:t>多话，都是由心而发。我想，他去吞并其它国家，他的内心，是无比理直气壮的，他真的不是为了自己私利。</w:t>
      </w:r>
    </w:p>
    <w:p w14:paraId="7D5D9F2E" w14:textId="77777777" w:rsidR="00FB5083" w:rsidRDefault="00FB5083" w:rsidP="00FB5083">
      <w:pPr>
        <w:pStyle w:val="my"/>
        <w:numPr>
          <w:ilvl w:val="0"/>
          <w:numId w:val="24"/>
        </w:numPr>
        <w:ind w:firstLineChars="0"/>
      </w:pPr>
      <w:r>
        <w:rPr>
          <w:rFonts w:hint="eastAsia"/>
        </w:rPr>
        <w:t>中国的问题之一，是300年一轮的问题。而和平年代，从来也不曾学会把握机会。不仅个体不成熟，种族不成熟，国家也一样不成熟。可以预见下一次的300年</w:t>
      </w:r>
      <w:proofErr w:type="gramStart"/>
      <w:r>
        <w:rPr>
          <w:rFonts w:hint="eastAsia"/>
        </w:rPr>
        <w:t>一</w:t>
      </w:r>
      <w:proofErr w:type="gramEnd"/>
      <w:r>
        <w:rPr>
          <w:rFonts w:hint="eastAsia"/>
        </w:rPr>
        <w:t>轮次，俄国是一定会吞并东北。俄国之所以强大且</w:t>
      </w:r>
      <w:proofErr w:type="gramStart"/>
      <w:r>
        <w:rPr>
          <w:rFonts w:hint="eastAsia"/>
        </w:rPr>
        <w:t>一直强大</w:t>
      </w:r>
      <w:proofErr w:type="gramEnd"/>
      <w:r>
        <w:rPr>
          <w:rFonts w:hint="eastAsia"/>
        </w:rPr>
        <w:t>的重要原因是，从不放过任何一个机会</w:t>
      </w:r>
      <w:r w:rsidR="00174841">
        <w:rPr>
          <w:rFonts w:hint="eastAsia"/>
        </w:rPr>
        <w:t>。</w:t>
      </w:r>
    </w:p>
    <w:p w14:paraId="0BB095C9" w14:textId="77777777" w:rsidR="00174841" w:rsidRDefault="00FB5083" w:rsidP="00174841">
      <w:pPr>
        <w:pStyle w:val="my"/>
        <w:numPr>
          <w:ilvl w:val="0"/>
          <w:numId w:val="24"/>
        </w:numPr>
        <w:ind w:firstLineChars="0"/>
      </w:pPr>
      <w:r>
        <w:rPr>
          <w:rFonts w:hint="eastAsia"/>
        </w:rPr>
        <w:t>丢失东北的中国，将不再可能成为一个超级大国。将成为与日本，越南同级别的国家。连带的将失去新疆和西藏。尽管我们讲《理想国》是强调提升种族的力量，但国家这间，一定是你死我活的从林法则。</w:t>
      </w:r>
    </w:p>
    <w:p w14:paraId="106EED0E" w14:textId="77777777" w:rsidR="00FB5083" w:rsidRDefault="00174841" w:rsidP="00174841">
      <w:pPr>
        <w:pStyle w:val="my"/>
        <w:numPr>
          <w:ilvl w:val="0"/>
          <w:numId w:val="24"/>
        </w:numPr>
        <w:ind w:firstLineChars="0"/>
      </w:pPr>
      <w:r>
        <w:rPr>
          <w:rFonts w:hint="eastAsia"/>
        </w:rPr>
        <w:t>印度的崛起，是不可逆转的——它更民主，更加能选出聪明的领导人，地理位置也相当不错，地盘也不小，人口众多。莫迪的金融，农田，军事改革，都取得了相当大的成功。印度有一个光辉的未来。</w:t>
      </w:r>
    </w:p>
    <w:p w14:paraId="0A88EBEF" w14:textId="77777777" w:rsidR="00FB5083" w:rsidRDefault="00174841" w:rsidP="00FB5083">
      <w:pPr>
        <w:pStyle w:val="my"/>
        <w:numPr>
          <w:ilvl w:val="0"/>
          <w:numId w:val="24"/>
        </w:numPr>
        <w:ind w:firstLineChars="0"/>
      </w:pPr>
      <w:r>
        <w:rPr>
          <w:rFonts w:hint="eastAsia"/>
        </w:rPr>
        <w:t>日本，它唯一的路是走向军国主义。没有别的办法。日本能进一步发展的可能性，以及空间，是如此之小。唯一的可能，依然是再次发生日俄战争。如果我是日本领导人，一定要等到</w:t>
      </w:r>
      <w:proofErr w:type="gramStart"/>
      <w:r>
        <w:rPr>
          <w:rFonts w:hint="eastAsia"/>
        </w:rPr>
        <w:t>俄国战领大片</w:t>
      </w:r>
      <w:proofErr w:type="gramEnd"/>
      <w:r>
        <w:rPr>
          <w:rFonts w:hint="eastAsia"/>
        </w:rPr>
        <w:t>中国领土后，并且这些领土已相对稳定地被俄国控制后，甚至，与中国签订条约，承认这些土地，划归俄国后，再出兵。那么，日本将得到最大的收益。甚至教唆俄国出兵。</w:t>
      </w:r>
    </w:p>
    <w:p w14:paraId="41CFEBFE" w14:textId="77777777" w:rsidR="00174841" w:rsidRDefault="00174841" w:rsidP="00174841">
      <w:pPr>
        <w:pStyle w:val="my"/>
        <w:ind w:left="840" w:firstLineChars="0" w:firstLine="0"/>
      </w:pPr>
      <w:r>
        <w:rPr>
          <w:rFonts w:hint="eastAsia"/>
        </w:rPr>
        <w:t>因为不会受到美国的阻力，而且，在远东，俄军对日本，没有任何胜算。</w:t>
      </w:r>
    </w:p>
    <w:p w14:paraId="609D43A4" w14:textId="77777777" w:rsidR="00174841" w:rsidRDefault="00174841" w:rsidP="00174841">
      <w:pPr>
        <w:pStyle w:val="my"/>
        <w:ind w:left="840" w:firstLineChars="0" w:firstLine="0"/>
      </w:pPr>
      <w:r>
        <w:rPr>
          <w:rFonts w:hint="eastAsia"/>
        </w:rPr>
        <w:t>如果重新得到满洲，那么日本可能会恢复一定的国力。但日本的文化，注定难以成为超级大国。日本的国民，几千年来，习惯了，将思考的工作，交给政客，他们完全不是一个</w:t>
      </w:r>
      <w:proofErr w:type="gramStart"/>
      <w:r>
        <w:rPr>
          <w:rFonts w:hint="eastAsia"/>
        </w:rPr>
        <w:t>参与型民从</w:t>
      </w:r>
      <w:proofErr w:type="gramEnd"/>
      <w:r>
        <w:rPr>
          <w:rFonts w:hint="eastAsia"/>
        </w:rPr>
        <w:t>占优势的国家。所以，不可能成为超级大国。一艘大船，水手却都是来摸鱼的，不可能划得快。</w:t>
      </w:r>
    </w:p>
    <w:p w14:paraId="0C38D8A7" w14:textId="77777777" w:rsidR="00174841" w:rsidRDefault="007C4613" w:rsidP="00FB5083">
      <w:pPr>
        <w:pStyle w:val="my"/>
        <w:numPr>
          <w:ilvl w:val="0"/>
          <w:numId w:val="24"/>
        </w:numPr>
        <w:ind w:firstLineChars="0"/>
      </w:pPr>
      <w:r>
        <w:rPr>
          <w:rFonts w:hint="eastAsia"/>
        </w:rPr>
        <w:t>如果俄国，占领东北，并且打败日本，那么将成为潜在的片面的超级大国。占领东北以后，远东区，就可以自给自足。成为相对富裕的地区。但是，正如普京所说，汉人从来没有对寒冷地区有过成功的统治，俄国，也似乎从来没有对温暖地区，进行过成功的统治。基于这样的原因，俄国，可能，占领东北后，也会停滞许多许多年。而将精力，进一步放在吞并欧洲之上。</w:t>
      </w:r>
    </w:p>
    <w:p w14:paraId="7BDC2B9F" w14:textId="77777777" w:rsidR="007C4613" w:rsidRDefault="007C4613" w:rsidP="00FB5083">
      <w:pPr>
        <w:pStyle w:val="my"/>
        <w:numPr>
          <w:ilvl w:val="0"/>
          <w:numId w:val="24"/>
        </w:numPr>
        <w:ind w:firstLineChars="0"/>
      </w:pPr>
      <w:r>
        <w:rPr>
          <w:rFonts w:hint="eastAsia"/>
        </w:rPr>
        <w:t>美国的衰落是一个进行时，而且是必然。只认钱的伽</w:t>
      </w:r>
      <w:proofErr w:type="gramStart"/>
      <w:r>
        <w:rPr>
          <w:rFonts w:hint="eastAsia"/>
        </w:rPr>
        <w:t>太</w:t>
      </w:r>
      <w:proofErr w:type="gramEnd"/>
      <w:r>
        <w:rPr>
          <w:rFonts w:hint="eastAsia"/>
        </w:rPr>
        <w:t>基人，一定会把长远的事情搞砸的。</w:t>
      </w:r>
    </w:p>
    <w:p w14:paraId="4882725D" w14:textId="77777777" w:rsidR="007C4613" w:rsidRDefault="007C4613" w:rsidP="007C4613">
      <w:pPr>
        <w:pStyle w:val="my"/>
        <w:ind w:left="840" w:firstLineChars="0" w:firstLine="0"/>
      </w:pPr>
      <w:r>
        <w:rPr>
          <w:rFonts w:hint="eastAsia"/>
        </w:rPr>
        <w:t>一方面，北约会解体，另一方面，美国也会分裂成许多独立国家。因为政治正确，无非是共产主义的另一种描述而己。 这种尝试，注意是难以成功的。犹太的目的是消灭美国境内的日尔曼系和意大利系的种族。并用黑人和拉丁人取而代之（注意拉丁美洲的混血拉丁人，与意大利人，有本质的不同）。这种斗争，一定会有一个临界点。这些独立出去的州，有一部分会重新开始种族清洗，一旦动用武力，不论是犹太人，还是黑人，或是拉丁人，都无法与日尔曼裔和意大利裔相提并论。所以，美国，最终还是能部分地恢复回来。但是这个过程，可以要几百年。至少目前美国的衰落是一个加速进行的进行时。</w:t>
      </w:r>
      <w:r w:rsidR="00260F01">
        <w:rPr>
          <w:rFonts w:hint="eastAsia"/>
        </w:rPr>
        <w:t>当国家，不再保护某一个种族时，这个种族，与这个国家之间的矛盾，就会逐渐激化。</w:t>
      </w:r>
    </w:p>
    <w:p w14:paraId="4F6A4083" w14:textId="77777777" w:rsidR="007C4613" w:rsidRDefault="007C4613" w:rsidP="007C4613">
      <w:pPr>
        <w:pStyle w:val="my"/>
        <w:numPr>
          <w:ilvl w:val="0"/>
          <w:numId w:val="24"/>
        </w:numPr>
        <w:ind w:firstLineChars="0"/>
      </w:pPr>
      <w:r>
        <w:rPr>
          <w:rFonts w:hint="eastAsia"/>
        </w:rPr>
        <w:t>以马斯克为代表的，跨国超级公司，将以另一种形态存在。由于将风险的分布式，</w:t>
      </w:r>
      <w:r>
        <w:rPr>
          <w:rFonts w:hint="eastAsia"/>
        </w:rPr>
        <w:lastRenderedPageBreak/>
        <w:t>这类公司，依然突飞猛进。随着美国的衰落，成为世界的独立存在的新的力量。他们的存在，将是一个不可忽略的力量。当然，在他们没有建立自己的武装力量之前，比特币之类的货币，依然没有希望。</w:t>
      </w:r>
    </w:p>
    <w:p w14:paraId="3A39BC8E" w14:textId="77777777" w:rsidR="007C4613" w:rsidRDefault="007C4613" w:rsidP="007C4613">
      <w:pPr>
        <w:pStyle w:val="my"/>
        <w:ind w:left="840" w:firstLineChars="0" w:firstLine="0"/>
      </w:pPr>
      <w:r>
        <w:rPr>
          <w:rFonts w:hint="eastAsia"/>
        </w:rPr>
        <w:t>在一个特定的时期，例如，美国解体了，而俄国与日本正在进行战争。这些超级集团公司，很可能，以某种方式，控制一系国家的政仅，及其武装力量，甚至是当时，更加混乱和衰落的中国。如果这样的事情发生，超级公司之间，也会发生剧烈的冲突。而且，很可能只有一个胜出。</w:t>
      </w:r>
    </w:p>
    <w:p w14:paraId="54035AB1" w14:textId="77777777" w:rsidR="007C4613" w:rsidRDefault="007C4613" w:rsidP="007C4613">
      <w:pPr>
        <w:pStyle w:val="my"/>
        <w:ind w:left="840" w:firstLineChars="0" w:firstLine="0"/>
      </w:pPr>
      <w:r>
        <w:rPr>
          <w:rFonts w:hint="eastAsia"/>
        </w:rPr>
        <w:t>那么，结局，的确像一些电影所描述，在太空建立了一个新的种族的基地，包括黑人在内的一些平均智商不能达标，或者无法习得协作的种族，将被留在地球上的一些保留地。注意是保留地，即使是地球，也只有可能给这些种族留很少的空间。</w:t>
      </w:r>
    </w:p>
    <w:p w14:paraId="1FBB209A" w14:textId="77777777" w:rsidR="007C4613" w:rsidRDefault="00260F01" w:rsidP="007C4613">
      <w:pPr>
        <w:pStyle w:val="my"/>
        <w:numPr>
          <w:ilvl w:val="0"/>
          <w:numId w:val="24"/>
        </w:numPr>
        <w:ind w:firstLineChars="0"/>
      </w:pPr>
      <w:r>
        <w:rPr>
          <w:rFonts w:hint="eastAsia"/>
        </w:rPr>
        <w:t>关于黑人，要注意的是，我们所有的人种，都来自于某一种在古代肯尼亚一代的一个特殊的种族。之前有社科节目，演过这个资料片。原本至少有1000多个智人的种族。目前只有60几个，而离开非洲的，只有其中一种。这种人，拥有我们所有的四种肤色的人种的特征。他们聪明，协作能力强，但体形较小。之所以，不得不离开非洲，与他们打不过其它的体形更强壮的智人有关。肯尼亚的地形，南北就高山，相对而言，给了他们一个稳定的保护。并且东非大裂谷，每200年，地质条件就发生一次转变，所以，他们进化的速率，远高于地球其它位置。</w:t>
      </w:r>
    </w:p>
    <w:p w14:paraId="68DE87CA" w14:textId="77777777" w:rsidR="00260F01" w:rsidRDefault="00260F01" w:rsidP="00260F01">
      <w:pPr>
        <w:pStyle w:val="my"/>
        <w:ind w:left="840" w:firstLineChars="0" w:firstLine="0"/>
      </w:pPr>
      <w:r>
        <w:rPr>
          <w:rFonts w:hint="eastAsia"/>
        </w:rPr>
        <w:t>但是，要注意的是，这种人种，还留在非洲的，几乎灭绝了。因为体形较弱。有人说，现在不是有枪了。事实上，有枪，没有大炮，还是体形更强占优。大炮需要协作和技术，但枪不需要。这也是为什么曼德拉所在的种族，在南非赶走白人后，反而被现在</w:t>
      </w:r>
      <w:proofErr w:type="gramStart"/>
      <w:r>
        <w:rPr>
          <w:rFonts w:hint="eastAsia"/>
        </w:rPr>
        <w:t>的厚下嘴唇</w:t>
      </w:r>
      <w:proofErr w:type="gramEnd"/>
      <w:r>
        <w:rPr>
          <w:rFonts w:hint="eastAsia"/>
        </w:rPr>
        <w:t>种族灭绝了。正是因为曼德拉所在的种族，相对聪明。但体形较弱。</w:t>
      </w:r>
    </w:p>
    <w:p w14:paraId="3C0C340A" w14:textId="77777777" w:rsidR="00260F01" w:rsidRDefault="00260F01" w:rsidP="00260F01">
      <w:pPr>
        <w:pStyle w:val="my"/>
        <w:ind w:left="840" w:firstLineChars="0" w:firstLine="0"/>
      </w:pPr>
      <w:r>
        <w:rPr>
          <w:rFonts w:hint="eastAsia"/>
        </w:rPr>
        <w:t>我说这些，是想说明，我对黑人的描述，尽可能是客观了。如果我们不承认黑人有聪明的，这显然不合理，因为我们都是同一批智人的后代。</w:t>
      </w:r>
    </w:p>
    <w:p w14:paraId="3B352D70" w14:textId="77777777" w:rsidR="00260F01" w:rsidRDefault="00260F01" w:rsidP="00260F01">
      <w:pPr>
        <w:pStyle w:val="my"/>
        <w:ind w:left="840" w:firstLineChars="0" w:firstLine="0"/>
      </w:pPr>
      <w:r>
        <w:rPr>
          <w:rFonts w:hint="eastAsia"/>
        </w:rPr>
        <w:t>但是，如现在西方的政治正确的极左派一样，不分清红皂白，就硬要否则人与人之间有区别，这是极为可笑和不成熟的。那系统论，也就不存在了。系统的起点，就是个体的差异。我们所说的分工，也是在能够良好协作的前提之下，</w:t>
      </w:r>
      <w:proofErr w:type="gramStart"/>
      <w:r>
        <w:rPr>
          <w:rFonts w:hint="eastAsia"/>
        </w:rPr>
        <w:t>尊纪守法</w:t>
      </w:r>
      <w:proofErr w:type="gramEnd"/>
      <w:r>
        <w:rPr>
          <w:rFonts w:hint="eastAsia"/>
        </w:rPr>
        <w:t>的分工。</w:t>
      </w:r>
    </w:p>
    <w:p w14:paraId="021CF84F" w14:textId="77777777" w:rsidR="00260F01" w:rsidRDefault="00260F01" w:rsidP="00260F01">
      <w:pPr>
        <w:pStyle w:val="my"/>
        <w:ind w:left="840" w:firstLineChars="0" w:firstLine="0"/>
      </w:pPr>
      <w:r>
        <w:rPr>
          <w:rFonts w:hint="eastAsia"/>
        </w:rPr>
        <w:t>所以，看待非洲，如果不区分这些黑人的种族之间的差异，或者没有搞清楚，枪与大炮之间的代差，将得到一个乱七八糟，永远在纠结的结论。</w:t>
      </w:r>
    </w:p>
    <w:p w14:paraId="2C6EA147" w14:textId="77777777" w:rsidR="00260F01" w:rsidRPr="00260F01" w:rsidRDefault="00260F01" w:rsidP="00260F01">
      <w:pPr>
        <w:pStyle w:val="my"/>
        <w:ind w:left="840" w:firstLineChars="0" w:firstLine="0"/>
        <w:rPr>
          <w:b/>
        </w:rPr>
      </w:pPr>
      <w:r>
        <w:rPr>
          <w:rFonts w:hint="eastAsia"/>
        </w:rPr>
        <w:t>今天的肯尼亚，虽然主体的黑人，不是我们祖先那种，但显然，他们还是继承了一些。他们体形，不是特别大，而且，肯尼亚人，非常勤奋。在非洲，是个异类。而且肯尼亚，有相对稳定的国家和强大的军队。虽然是个小国，但依然在非洲，算是一个正常国家。例如，曾经刚果很富，是因为卖矿，但今天的肯尼亚，是实打实的。有些白左，总是把肯尼亚的论文写手，每年输出多少论文，</w:t>
      </w:r>
      <w:proofErr w:type="gramStart"/>
      <w:r>
        <w:rPr>
          <w:rFonts w:hint="eastAsia"/>
        </w:rPr>
        <w:t>来作</w:t>
      </w:r>
      <w:proofErr w:type="gramEnd"/>
      <w:r>
        <w:rPr>
          <w:rFonts w:hint="eastAsia"/>
        </w:rPr>
        <w:t>为黑人聪明的证据，这是极为可笑的</w:t>
      </w:r>
      <w:r>
        <w:rPr>
          <w:rStyle w:val="ad"/>
        </w:rPr>
        <w:footnoteReference w:id="14"/>
      </w:r>
      <w:r>
        <w:rPr>
          <w:rFonts w:hint="eastAsia"/>
        </w:rPr>
        <w:t>。他们不承认黑人之间的差异。更不清楚，当今这个地球，有60多种智人，只有一种离开了非洲，其它的都在非洲。他们之前有1000多种，是怎</w:t>
      </w:r>
      <w:r>
        <w:rPr>
          <w:rFonts w:hint="eastAsia"/>
        </w:rPr>
        <w:lastRenderedPageBreak/>
        <w:t>么变成这60</w:t>
      </w:r>
      <w:r w:rsidR="009B4D0E">
        <w:rPr>
          <w:rFonts w:hint="eastAsia"/>
        </w:rPr>
        <w:t>种的？是协商好</w:t>
      </w:r>
      <w:r>
        <w:rPr>
          <w:rFonts w:hint="eastAsia"/>
        </w:rPr>
        <w:t>，哪个种族集体跳海吗？</w:t>
      </w:r>
      <w:r w:rsidR="009B4D0E">
        <w:rPr>
          <w:rFonts w:hint="eastAsia"/>
        </w:rPr>
        <w:t>有的人认为，聪明的就能在竞争中胜出，这也根本就不现实。西班牙一直有了火枪，才打败了伊斯兰人，复国。科技一定要发展到一个层次，才能变得有力。在此之前，很可能是</w:t>
      </w:r>
      <w:proofErr w:type="gramStart"/>
      <w:r w:rsidR="009B4D0E">
        <w:rPr>
          <w:rFonts w:hint="eastAsia"/>
        </w:rPr>
        <w:t>被看来</w:t>
      </w:r>
      <w:proofErr w:type="gramEnd"/>
      <w:r w:rsidR="009B4D0E">
        <w:rPr>
          <w:rFonts w:hint="eastAsia"/>
        </w:rPr>
        <w:t>愚蠢，但勇武和野蛮的所灭绝。</w:t>
      </w:r>
    </w:p>
    <w:p w14:paraId="2B2DEB93" w14:textId="77777777" w:rsidR="00260F01" w:rsidRPr="007C4613" w:rsidRDefault="00260F01" w:rsidP="007C4613">
      <w:pPr>
        <w:pStyle w:val="my"/>
        <w:numPr>
          <w:ilvl w:val="0"/>
          <w:numId w:val="24"/>
        </w:numPr>
        <w:ind w:firstLineChars="0"/>
      </w:pPr>
    </w:p>
    <w:p w14:paraId="1BB33B86" w14:textId="77777777" w:rsidR="00661A4B" w:rsidRDefault="00661A4B" w:rsidP="00661A4B">
      <w:pPr>
        <w:pStyle w:val="2"/>
      </w:pPr>
      <w:r>
        <w:rPr>
          <w:rFonts w:hint="eastAsia"/>
        </w:rPr>
        <w:t>简言</w:t>
      </w:r>
    </w:p>
    <w:p w14:paraId="45FF4458" w14:textId="77777777" w:rsidR="00661A4B" w:rsidRDefault="00D81C74" w:rsidP="00C51C5F">
      <w:pPr>
        <w:pStyle w:val="my"/>
        <w:ind w:firstLine="420"/>
      </w:pPr>
      <w:r>
        <w:rPr>
          <w:rFonts w:hint="eastAsia"/>
        </w:rPr>
        <w:t>如果我们排除掉中国，根据对钱的依赖承度，每个国家，也只能选出一个代表种族，现在我们假定这个世界还是布</w:t>
      </w:r>
      <w:proofErr w:type="gramStart"/>
      <w:r>
        <w:rPr>
          <w:rFonts w:hint="eastAsia"/>
        </w:rPr>
        <w:t>匿</w:t>
      </w:r>
      <w:proofErr w:type="gramEnd"/>
      <w:r>
        <w:rPr>
          <w:rFonts w:hint="eastAsia"/>
        </w:rPr>
        <w:t>战争的延续，那么谁是爱钱的</w:t>
      </w:r>
      <w:proofErr w:type="gramStart"/>
      <w:r>
        <w:rPr>
          <w:rFonts w:hint="eastAsia"/>
        </w:rPr>
        <w:t>迦太</w:t>
      </w:r>
      <w:proofErr w:type="gramEnd"/>
      <w:r>
        <w:rPr>
          <w:rFonts w:hint="eastAsia"/>
        </w:rPr>
        <w:t>基，谁</w:t>
      </w:r>
      <w:proofErr w:type="gramStart"/>
      <w:r>
        <w:rPr>
          <w:rFonts w:hint="eastAsia"/>
        </w:rPr>
        <w:t>是爱政义</w:t>
      </w:r>
      <w:proofErr w:type="gramEnd"/>
      <w:r>
        <w:rPr>
          <w:rFonts w:hint="eastAsia"/>
        </w:rPr>
        <w:t>或权力的罗马？</w:t>
      </w:r>
    </w:p>
    <w:p w14:paraId="6CEDB470" w14:textId="77777777" w:rsidR="00D81C74" w:rsidRDefault="00D81C74" w:rsidP="00C51C5F">
      <w:pPr>
        <w:pStyle w:val="my"/>
        <w:ind w:firstLine="420"/>
      </w:pPr>
      <w:r>
        <w:rPr>
          <w:rFonts w:hint="eastAsia"/>
        </w:rPr>
        <w:t>现在美国的情况，可以算是倒向了</w:t>
      </w:r>
      <w:proofErr w:type="gramStart"/>
      <w:r>
        <w:rPr>
          <w:rFonts w:hint="eastAsia"/>
        </w:rPr>
        <w:t>迦太</w:t>
      </w:r>
      <w:proofErr w:type="gramEnd"/>
      <w:r>
        <w:rPr>
          <w:rFonts w:hint="eastAsia"/>
        </w:rPr>
        <w:t>基。俄国，则是罗马一方。事实上，俄罗斯也一直以东罗马继承人自居。</w:t>
      </w:r>
    </w:p>
    <w:p w14:paraId="76303009" w14:textId="77777777" w:rsidR="00D81C74" w:rsidRDefault="00D81C74" w:rsidP="00C51C5F">
      <w:pPr>
        <w:pStyle w:val="my"/>
        <w:ind w:firstLine="420"/>
      </w:pPr>
      <w:r>
        <w:rPr>
          <w:rFonts w:hint="eastAsia"/>
        </w:rPr>
        <w:t>我们看到在乌克拉战场，西方的所有的手段，对于俄国都是无效的。俄国的战法简单有效：饱和攻击，炸平一切，抓到的人，女人儿童的送到远东去，男人抓来当作壮士，</w:t>
      </w:r>
      <w:r w:rsidR="00356700">
        <w:rPr>
          <w:rFonts w:hint="eastAsia"/>
        </w:rPr>
        <w:t>作为兵员，</w:t>
      </w:r>
      <w:proofErr w:type="gramStart"/>
      <w:r w:rsidR="00356700">
        <w:rPr>
          <w:rFonts w:hint="eastAsia"/>
        </w:rPr>
        <w:t>补弃到前线</w:t>
      </w:r>
      <w:proofErr w:type="gramEnd"/>
      <w:r w:rsidR="00356700">
        <w:rPr>
          <w:rFonts w:hint="eastAsia"/>
        </w:rPr>
        <w:t>。步步为营。缓步推进。</w:t>
      </w:r>
    </w:p>
    <w:p w14:paraId="31AFB325" w14:textId="77777777" w:rsidR="00356700" w:rsidRDefault="00356700" w:rsidP="00C51C5F">
      <w:pPr>
        <w:pStyle w:val="my"/>
        <w:ind w:firstLine="420"/>
      </w:pPr>
      <w:r>
        <w:rPr>
          <w:rFonts w:hint="eastAsia"/>
        </w:rPr>
        <w:t>我们看到，以美国为首的西方，没有一丁点办法。</w:t>
      </w:r>
    </w:p>
    <w:p w14:paraId="3C785F3E" w14:textId="77777777" w:rsidR="00356700" w:rsidRDefault="00356700" w:rsidP="00C51C5F">
      <w:pPr>
        <w:pStyle w:val="my"/>
        <w:ind w:firstLine="420"/>
      </w:pPr>
      <w:r>
        <w:rPr>
          <w:rFonts w:hint="eastAsia"/>
        </w:rPr>
        <w:t>似乎还是与当年的布</w:t>
      </w:r>
      <w:proofErr w:type="gramStart"/>
      <w:r>
        <w:rPr>
          <w:rFonts w:hint="eastAsia"/>
        </w:rPr>
        <w:t>匿</w:t>
      </w:r>
      <w:proofErr w:type="gramEnd"/>
      <w:r>
        <w:rPr>
          <w:rFonts w:hint="eastAsia"/>
        </w:rPr>
        <w:t>战争一样，那些所谓的爱金钱，爱自由的，还是不堪一击。所以，我们知道，未来的世界，俄国依然强大，吞并完乌克兰，下一步可能是罗马尼亚，保加利亚。然后是波罗的海三国，然后是波兰。我们看到，民主党的美国，一直是大开绿灯，与罗斯福一样。</w:t>
      </w:r>
    </w:p>
    <w:p w14:paraId="70EAAE54" w14:textId="77777777" w:rsidR="005A27FA" w:rsidRDefault="005A27FA" w:rsidP="00C51C5F">
      <w:pPr>
        <w:pStyle w:val="my"/>
        <w:ind w:firstLine="420"/>
      </w:pPr>
      <w:r>
        <w:rPr>
          <w:rFonts w:hint="eastAsia"/>
        </w:rPr>
        <w:t>那么对于中国有什么现实意义呢？</w:t>
      </w:r>
    </w:p>
    <w:p w14:paraId="762EC06D" w14:textId="77777777" w:rsidR="005A27FA" w:rsidRDefault="005A27FA" w:rsidP="005A27FA">
      <w:pPr>
        <w:pStyle w:val="my"/>
        <w:numPr>
          <w:ilvl w:val="0"/>
          <w:numId w:val="23"/>
        </w:numPr>
        <w:ind w:firstLineChars="0"/>
      </w:pPr>
      <w:r>
        <w:rPr>
          <w:rFonts w:hint="eastAsia"/>
        </w:rPr>
        <w:t>我们应当看到美国已不是那个美国。 它正在偏离共和，走向</w:t>
      </w:r>
      <w:proofErr w:type="gramStart"/>
      <w:r>
        <w:rPr>
          <w:rFonts w:hint="eastAsia"/>
        </w:rPr>
        <w:t>僭</w:t>
      </w:r>
      <w:proofErr w:type="gramEnd"/>
      <w:r>
        <w:rPr>
          <w:rFonts w:hint="eastAsia"/>
        </w:rPr>
        <w:t>主或寡头制。它正在不断地想尽办法消灭</w:t>
      </w:r>
      <w:r w:rsidR="006041AA">
        <w:rPr>
          <w:rFonts w:hint="eastAsia"/>
        </w:rPr>
        <w:t>欧罗巴人的后裔。一个国家的形态，与素质最差的种族的偏好，有极大的关系。当美国的工会，破坏掉美国的工厂，黑人占据一个个社区之后，美国走向拉美化的普遍民主制，将是一个必然。</w:t>
      </w:r>
      <w:r w:rsidR="00AF5C9F">
        <w:rPr>
          <w:rFonts w:hint="eastAsia"/>
        </w:rPr>
        <w:t>美国人，早已忘了国父为什么将宪法写成这个样子。</w:t>
      </w:r>
    </w:p>
    <w:p w14:paraId="7A9915CC" w14:textId="77777777" w:rsidR="005A27FA" w:rsidRDefault="00AF5C9F" w:rsidP="005A27FA">
      <w:pPr>
        <w:pStyle w:val="my"/>
        <w:numPr>
          <w:ilvl w:val="0"/>
          <w:numId w:val="23"/>
        </w:numPr>
        <w:ind w:firstLineChars="0"/>
      </w:pPr>
      <w:r>
        <w:rPr>
          <w:rFonts w:hint="eastAsia"/>
        </w:rPr>
        <w:t>崩溃的美国的前提下，中国必须重新审视周边的情况。俄国仍然是第一个敌人，占领东北，与中国目前许多公知替俄国解释为什么要占领乌克兰一样，有充分的理由。而中国的武力，远不如俄国。</w:t>
      </w:r>
    </w:p>
    <w:p w14:paraId="5DE62B38" w14:textId="77777777" w:rsidR="00AF5C9F" w:rsidRDefault="00AF5C9F" w:rsidP="00AF5C9F">
      <w:pPr>
        <w:pStyle w:val="my"/>
        <w:ind w:left="1200" w:firstLineChars="0" w:firstLine="0"/>
      </w:pPr>
      <w:r>
        <w:rPr>
          <w:rFonts w:hint="eastAsia"/>
        </w:rPr>
        <w:t>乌克兰战争告诉我们一个现实是：强国之间的战争，意志是最重要的要素。中国的民众，能有多么强烈的保家卫国的欲望？更不要说，多年来，一直强调</w:t>
      </w:r>
      <w:proofErr w:type="gramStart"/>
      <w:r>
        <w:rPr>
          <w:rFonts w:hint="eastAsia"/>
        </w:rPr>
        <w:t>内核化</w:t>
      </w:r>
      <w:proofErr w:type="gramEnd"/>
      <w:r>
        <w:rPr>
          <w:rFonts w:hint="eastAsia"/>
        </w:rPr>
        <w:t>的思维，</w:t>
      </w:r>
      <w:r w:rsidR="005E4FA1">
        <w:rPr>
          <w:rFonts w:hint="eastAsia"/>
        </w:rPr>
        <w:t>充斥了新闻界。东北被三面包围，丢失几是必然。特别是中国每300年一轮，这个情况的所有的条件，在今天依然存在。例如，官民比，从建国后稳步上升，不论是文革，还是改开过程中。而官民比，正是300年一轮的最重要指标。</w:t>
      </w:r>
    </w:p>
    <w:p w14:paraId="6214E3C6" w14:textId="77777777" w:rsidR="005E4FA1" w:rsidRDefault="005E4FA1" w:rsidP="00AF5C9F">
      <w:pPr>
        <w:pStyle w:val="my"/>
        <w:ind w:left="1200" w:firstLineChars="0" w:firstLine="0"/>
      </w:pPr>
      <w:r>
        <w:rPr>
          <w:rFonts w:hint="eastAsia"/>
        </w:rPr>
        <w:t>我们如果不能改变这一切，就必须预见到交来失去东北，西北，西藏之后，中国的情形是什么样子。</w:t>
      </w:r>
    </w:p>
    <w:p w14:paraId="56731A5D" w14:textId="77777777" w:rsidR="005E4FA1" w:rsidRDefault="005E4FA1" w:rsidP="00AF5C9F">
      <w:pPr>
        <w:pStyle w:val="my"/>
        <w:ind w:left="1200" w:firstLineChars="0" w:firstLine="0"/>
      </w:pPr>
      <w:r>
        <w:rPr>
          <w:rFonts w:hint="eastAsia"/>
        </w:rPr>
        <w:t>否则，就需要重新规划，什么样的民众，能够守土。</w:t>
      </w:r>
    </w:p>
    <w:p w14:paraId="18C75028" w14:textId="77777777" w:rsidR="005E4FA1" w:rsidRDefault="005E4FA1" w:rsidP="005E4FA1">
      <w:pPr>
        <w:pStyle w:val="my"/>
        <w:numPr>
          <w:ilvl w:val="0"/>
          <w:numId w:val="23"/>
        </w:numPr>
        <w:ind w:firstLineChars="0"/>
      </w:pPr>
      <w:r>
        <w:rPr>
          <w:rFonts w:hint="eastAsia"/>
        </w:rPr>
        <w:t>关于粮食也是一个重要的问题。</w:t>
      </w:r>
    </w:p>
    <w:p w14:paraId="315AD75D" w14:textId="77777777" w:rsidR="005E4FA1" w:rsidRDefault="005E4FA1" w:rsidP="005E4FA1">
      <w:pPr>
        <w:pStyle w:val="my"/>
        <w:ind w:left="1200" w:firstLineChars="0" w:firstLine="0"/>
      </w:pPr>
      <w:r>
        <w:rPr>
          <w:rFonts w:hint="eastAsia"/>
        </w:rPr>
        <w:lastRenderedPageBreak/>
        <w:t>如果失去东北，在战争时期，粮食是否不会出问题？</w:t>
      </w:r>
    </w:p>
    <w:p w14:paraId="0504D38B" w14:textId="77777777" w:rsidR="00AF5C9F" w:rsidRPr="00661A4B" w:rsidRDefault="005E4FA1" w:rsidP="005A27FA">
      <w:pPr>
        <w:pStyle w:val="my"/>
        <w:numPr>
          <w:ilvl w:val="0"/>
          <w:numId w:val="23"/>
        </w:numPr>
        <w:ind w:firstLineChars="0"/>
      </w:pPr>
      <w:r>
        <w:rPr>
          <w:rFonts w:hint="eastAsia"/>
        </w:rPr>
        <w:t>日本的态度，极为重要。面对俄国，中国几乎没有胜算：我们即没有勇气和决心，也没有相应的组织和武器装备。如果日本站在中国一方，那么还是有可能</w:t>
      </w:r>
      <w:r w:rsidR="000C45DC">
        <w:rPr>
          <w:rFonts w:hint="eastAsia"/>
        </w:rPr>
        <w:t>逃过一劫。但如果相反，则后果是可怕的。</w:t>
      </w:r>
    </w:p>
    <w:p w14:paraId="25343D49" w14:textId="77777777" w:rsidR="00344A3C" w:rsidRDefault="00A21A2D" w:rsidP="004A15CF">
      <w:pPr>
        <w:pStyle w:val="af"/>
        <w:numPr>
          <w:ilvl w:val="0"/>
          <w:numId w:val="16"/>
        </w:numPr>
      </w:pPr>
      <w:r>
        <w:rPr>
          <w:rFonts w:hint="eastAsia"/>
        </w:rPr>
        <w:lastRenderedPageBreak/>
        <w:t>究竟我们在困惑什么</w:t>
      </w:r>
      <w:r w:rsidR="00870686">
        <w:rPr>
          <w:rFonts w:hint="eastAsia"/>
        </w:rPr>
        <w:t>？</w:t>
      </w:r>
    </w:p>
    <w:p w14:paraId="601FDF6D" w14:textId="77777777" w:rsidR="00A21A2D" w:rsidRDefault="00FB6263" w:rsidP="00344A3C">
      <w:pPr>
        <w:pStyle w:val="af1"/>
      </w:pPr>
      <w:r>
        <w:rPr>
          <w:rFonts w:hint="eastAsia"/>
        </w:rPr>
        <w:t>——如何简化我们的外在世界</w:t>
      </w: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B6263" w14:paraId="4BB438A7" w14:textId="77777777" w:rsidTr="0047687B">
        <w:tc>
          <w:tcPr>
            <w:tcW w:w="8522" w:type="dxa"/>
          </w:tcPr>
          <w:p w14:paraId="41CB447F" w14:textId="77777777" w:rsidR="00FB6263" w:rsidRDefault="00FB6263" w:rsidP="0047687B">
            <w:pPr>
              <w:ind w:left="34" w:hangingChars="16" w:hanging="34"/>
            </w:pPr>
            <w:r>
              <w:rPr>
                <w:rFonts w:hint="eastAsia"/>
              </w:rPr>
              <w:t>以</w:t>
            </w:r>
            <w:proofErr w:type="gramStart"/>
            <w:r>
              <w:rPr>
                <w:rFonts w:hint="eastAsia"/>
              </w:rPr>
              <w:t>果推因</w:t>
            </w:r>
            <w:proofErr w:type="gramEnd"/>
            <w:r>
              <w:rPr>
                <w:rFonts w:hint="eastAsia"/>
              </w:rPr>
              <w:t>，远比</w:t>
            </w:r>
            <w:proofErr w:type="gramStart"/>
            <w:r>
              <w:rPr>
                <w:rFonts w:hint="eastAsia"/>
              </w:rPr>
              <w:t>以因为</w:t>
            </w:r>
            <w:proofErr w:type="gramEnd"/>
            <w:r>
              <w:rPr>
                <w:rFonts w:hint="eastAsia"/>
              </w:rPr>
              <w:t>果，更能简化我们的世界</w:t>
            </w:r>
          </w:p>
          <w:p w14:paraId="2E0F8531" w14:textId="77777777" w:rsidR="00FB6263" w:rsidRDefault="00FB6263" w:rsidP="0047687B">
            <w:pPr>
              <w:ind w:left="34" w:hangingChars="16" w:hanging="34"/>
            </w:pPr>
            <w:r>
              <w:rPr>
                <w:rFonts w:hint="eastAsia"/>
              </w:rPr>
              <w:t>系统工程师，需要掌握化繁为简的能力，未你</w:t>
            </w:r>
            <w:proofErr w:type="gramStart"/>
            <w:r>
              <w:rPr>
                <w:rFonts w:hint="eastAsia"/>
              </w:rPr>
              <w:t>你</w:t>
            </w:r>
            <w:proofErr w:type="gramEnd"/>
            <w:r>
              <w:rPr>
                <w:rFonts w:hint="eastAsia"/>
              </w:rPr>
              <w:t>的决断力，来自于能否在最短的时间之内，洞穿现实。</w:t>
            </w:r>
          </w:p>
          <w:p w14:paraId="24758677" w14:textId="77777777" w:rsidR="00FE6F8E" w:rsidRDefault="00FE6F8E" w:rsidP="0047687B">
            <w:pPr>
              <w:ind w:left="34" w:hangingChars="16" w:hanging="34"/>
            </w:pPr>
            <w:r>
              <w:rPr>
                <w:rFonts w:hint="eastAsia"/>
              </w:rPr>
              <w:t>（价格链条的以</w:t>
            </w:r>
            <w:proofErr w:type="gramStart"/>
            <w:r>
              <w:rPr>
                <w:rFonts w:hint="eastAsia"/>
              </w:rPr>
              <w:t>果推因</w:t>
            </w:r>
            <w:proofErr w:type="gramEnd"/>
            <w:r>
              <w:rPr>
                <w:rFonts w:hint="eastAsia"/>
              </w:rPr>
              <w:t>，对世俗的世界，总是能起到简化的效果）</w:t>
            </w:r>
          </w:p>
        </w:tc>
      </w:tr>
    </w:tbl>
    <w:p w14:paraId="5BEE4C10" w14:textId="77777777" w:rsidR="00FB6263" w:rsidRPr="00FB6263" w:rsidRDefault="00FB6263" w:rsidP="00FB6263"/>
    <w:p w14:paraId="5FE8E325" w14:textId="77777777" w:rsidR="006B7EDB" w:rsidRDefault="006B7EDB" w:rsidP="00536DD4">
      <w:pPr>
        <w:pStyle w:val="a0"/>
        <w:ind w:firstLine="420"/>
      </w:pPr>
      <w:r>
        <w:rPr>
          <w:rFonts w:hint="eastAsia"/>
        </w:rPr>
        <w:t>虽然，总有人说，当前的形势是一片大好，不是小好，是大好。但每个人心中，似乎都有一丝不安。我们的不安到底是什么？</w:t>
      </w:r>
    </w:p>
    <w:p w14:paraId="045EDA69" w14:textId="77777777" w:rsidR="006B7EDB" w:rsidRDefault="006B7EDB" w:rsidP="00536DD4">
      <w:pPr>
        <w:pStyle w:val="a0"/>
        <w:ind w:firstLine="420"/>
      </w:pPr>
      <w:r>
        <w:rPr>
          <w:rFonts w:hint="eastAsia"/>
        </w:rPr>
        <w:t>我想，当一个生活在一维空间的生物，知道有三维的生物正在观察着他，他一定会有一种特别的不安：是什么在</w:t>
      </w:r>
      <w:r>
        <w:rPr>
          <w:rFonts w:hint="eastAsia"/>
        </w:rPr>
        <w:t>watching me</w:t>
      </w:r>
      <w:r>
        <w:rPr>
          <w:rFonts w:hint="eastAsia"/>
        </w:rPr>
        <w:t>？为什么我却看不到他？我们每个中国人，是不是像当前苏联发射了人道卫星之后的美国人那样，总觉得有人在盯着我们的后脑勺？</w:t>
      </w:r>
    </w:p>
    <w:p w14:paraId="45EDAB10" w14:textId="77777777" w:rsidR="00536DD4" w:rsidRDefault="00536DD4" w:rsidP="00536DD4">
      <w:pPr>
        <w:pStyle w:val="a0"/>
        <w:ind w:firstLine="420"/>
      </w:pPr>
      <w:r>
        <w:rPr>
          <w:rFonts w:hint="eastAsia"/>
        </w:rPr>
        <w:t>我们可以看看一些自己在咬自己尾巴的所谓的“成熟的人”：</w:t>
      </w:r>
    </w:p>
    <w:p w14:paraId="49C85223" w14:textId="77777777" w:rsidR="00536DD4" w:rsidRDefault="00536DD4" w:rsidP="00536DD4">
      <w:pPr>
        <w:pStyle w:val="a0"/>
        <w:ind w:firstLine="420"/>
      </w:pPr>
      <w:r>
        <w:rPr>
          <w:rFonts w:hint="eastAsia"/>
        </w:rPr>
        <w:t>这几天，我看到不少网上的“抱怨一切派”，他们主要的抱怨内容却很有限，似如，汽油太贵了，抱怨这个市场不自由。但是，当你提醒他，你要不就不要开车了，或者，经济不能带来自由，这样的话时，他们就暴怒了。因为他们认为他们的智商被侮辱了——显然，他们把所谓的成熟与智商搞混了。而他们的自认自己成熟了的原因是，终于爱钱了！</w:t>
      </w:r>
    </w:p>
    <w:p w14:paraId="2503F3F0" w14:textId="77777777" w:rsidR="006A3BE2" w:rsidRPr="006B7EDB" w:rsidRDefault="006A3BE2" w:rsidP="00536DD4">
      <w:pPr>
        <w:pStyle w:val="a0"/>
        <w:ind w:firstLine="420"/>
      </w:pPr>
      <w:r>
        <w:rPr>
          <w:rFonts w:hint="eastAsia"/>
        </w:rPr>
        <w:t>你能劝这些一维的人，从他</w:t>
      </w:r>
      <w:proofErr w:type="gramStart"/>
      <w:r>
        <w:rPr>
          <w:rFonts w:hint="eastAsia"/>
        </w:rPr>
        <w:t>的自恰中</w:t>
      </w:r>
      <w:proofErr w:type="gramEnd"/>
      <w:r>
        <w:rPr>
          <w:rFonts w:hint="eastAsia"/>
        </w:rPr>
        <w:t>，改出吗？你能让他们相信，人生，本来可以有许多可以喜欢的事的！他能信吗？你要拯救他们，他们一定人笑你是个阿义</w:t>
      </w:r>
      <w:r>
        <w:rPr>
          <w:rStyle w:val="ad"/>
        </w:rPr>
        <w:footnoteReference w:id="15"/>
      </w:r>
      <w:r>
        <w:rPr>
          <w:rFonts w:hint="eastAsia"/>
        </w:rPr>
        <w:t>。</w:t>
      </w:r>
    </w:p>
    <w:p w14:paraId="23B21542" w14:textId="77777777" w:rsidR="00D15A44" w:rsidRDefault="00D15A44" w:rsidP="00D15A44">
      <w:pPr>
        <w:pStyle w:val="a0"/>
        <w:ind w:firstLine="420"/>
      </w:pPr>
    </w:p>
    <w:p w14:paraId="01E63B01" w14:textId="77777777" w:rsidR="00D15A44" w:rsidRDefault="00D15A44" w:rsidP="00D15A44">
      <w:pPr>
        <w:pStyle w:val="a0"/>
        <w:ind w:firstLine="420"/>
      </w:pPr>
      <w:r>
        <w:rPr>
          <w:rFonts w:hint="eastAsia"/>
        </w:rPr>
        <w:t>人的一生到底活着为了什么，亚里士多德说，我们是为了活得明白。</w:t>
      </w:r>
    </w:p>
    <w:p w14:paraId="7872476A" w14:textId="77777777" w:rsidR="00D15A44" w:rsidRDefault="00D15A44" w:rsidP="00D15A44">
      <w:pPr>
        <w:pStyle w:val="a0"/>
        <w:ind w:firstLine="420"/>
      </w:pPr>
      <w:r>
        <w:rPr>
          <w:rFonts w:hint="eastAsia"/>
        </w:rPr>
        <w:t>可是，另有一些人，说难得糊涂。</w:t>
      </w:r>
    </w:p>
    <w:p w14:paraId="532A943C" w14:textId="77777777" w:rsidR="00D15A44" w:rsidRDefault="00D15A44" w:rsidP="00D15A44">
      <w:pPr>
        <w:pStyle w:val="a0"/>
        <w:ind w:firstLine="420"/>
      </w:pPr>
      <w:r>
        <w:rPr>
          <w:rFonts w:hint="eastAsia"/>
        </w:rPr>
        <w:t>郑板桥可是做过省部级高官的人，退休之后，他这么说，给人的感觉显然是一种炫耀：你看，我活得太明白了，人这一辈的经历，我算是都经历了。</w:t>
      </w:r>
    </w:p>
    <w:p w14:paraId="2385B3C4" w14:textId="77777777" w:rsidR="00D15A44" w:rsidRDefault="00D15A44" w:rsidP="00D15A44">
      <w:pPr>
        <w:pStyle w:val="a0"/>
        <w:ind w:firstLine="420"/>
      </w:pPr>
      <w:r>
        <w:rPr>
          <w:rFonts w:hint="eastAsia"/>
        </w:rPr>
        <w:t>有时候，想装下糊涂，太难了！</w:t>
      </w:r>
    </w:p>
    <w:p w14:paraId="5B4E243E" w14:textId="77777777" w:rsidR="00D15A44" w:rsidRDefault="00D15A44" w:rsidP="00D15A44">
      <w:pPr>
        <w:pStyle w:val="a0"/>
        <w:ind w:firstLine="420"/>
      </w:pPr>
      <w:r>
        <w:rPr>
          <w:rFonts w:hint="eastAsia"/>
        </w:rPr>
        <w:t>这是典型的凡尔赛。</w:t>
      </w:r>
    </w:p>
    <w:p w14:paraId="5FD147A5" w14:textId="77777777" w:rsidR="00D15A44" w:rsidRDefault="00D15A44" w:rsidP="00D15A44">
      <w:pPr>
        <w:pStyle w:val="a0"/>
        <w:ind w:firstLine="420"/>
      </w:pPr>
      <w:r>
        <w:rPr>
          <w:rFonts w:hint="eastAsia"/>
        </w:rPr>
        <w:t>但许多人，把它曲解了。</w:t>
      </w:r>
    </w:p>
    <w:p w14:paraId="7AB67F12" w14:textId="77777777" w:rsidR="00264990" w:rsidRDefault="00D15A44" w:rsidP="00D15A44">
      <w:pPr>
        <w:pStyle w:val="a0"/>
        <w:ind w:firstLine="420"/>
      </w:pPr>
      <w:r>
        <w:rPr>
          <w:rFonts w:hint="eastAsia"/>
        </w:rPr>
        <w:t>的确生活中，我们糊涂一些，多数时候是好的，但人生如果这样，这宝贵的人生，意义何在呢？</w:t>
      </w:r>
    </w:p>
    <w:p w14:paraId="4635D897" w14:textId="77777777" w:rsidR="00264990" w:rsidRDefault="00264990" w:rsidP="0088271E">
      <w:pPr>
        <w:pStyle w:val="1"/>
        <w:numPr>
          <w:ilvl w:val="0"/>
          <w:numId w:val="19"/>
        </w:numPr>
      </w:pPr>
      <w:r>
        <w:rPr>
          <w:rFonts w:hint="eastAsia"/>
        </w:rPr>
        <w:lastRenderedPageBreak/>
        <w:t>从经济说开去</w:t>
      </w:r>
    </w:p>
    <w:p w14:paraId="1AC2E6DC" w14:textId="77777777" w:rsidR="00EB5B15" w:rsidRPr="00EB5B15" w:rsidRDefault="00EB5B15" w:rsidP="00EB5B15">
      <w:pPr>
        <w:pStyle w:val="a0"/>
        <w:ind w:firstLine="420"/>
      </w:pPr>
      <w:r w:rsidRPr="00EB5B15">
        <w:rPr>
          <w:rFonts w:hint="eastAsia"/>
        </w:rPr>
        <w:t>《国富论》认为有自由的个体，才有市场经</w:t>
      </w:r>
      <w:r w:rsidR="0042756C">
        <w:rPr>
          <w:rFonts w:hint="eastAsia"/>
        </w:rPr>
        <w:t>济；《资本论》却告诉我们：只有经济才是真，政治只是经济关系的一个</w:t>
      </w:r>
      <w:r w:rsidRPr="00EB5B15">
        <w:rPr>
          <w:rFonts w:hint="eastAsia"/>
        </w:rPr>
        <w:t>外在副产品。</w:t>
      </w:r>
    </w:p>
    <w:p w14:paraId="421F3CC5" w14:textId="77777777" w:rsidR="00A21A2D" w:rsidRDefault="00EB5B15" w:rsidP="00EB5B15">
      <w:pPr>
        <w:pStyle w:val="a0"/>
        <w:ind w:firstLine="420"/>
      </w:pPr>
      <w:r w:rsidRPr="00EB5B15">
        <w:rPr>
          <w:rFonts w:hint="eastAsia"/>
        </w:rPr>
        <w:t>到底谁说的对？与</w:t>
      </w:r>
      <w:r w:rsidR="00A21A2D">
        <w:rPr>
          <w:rFonts w:hint="eastAsia"/>
        </w:rPr>
        <w:t>柏拉图</w:t>
      </w:r>
      <w:r>
        <w:rPr>
          <w:rFonts w:hint="eastAsia"/>
        </w:rPr>
        <w:t>的学说有什么关系</w:t>
      </w:r>
      <w:r w:rsidR="00A21A2D">
        <w:rPr>
          <w:rFonts w:hint="eastAsia"/>
        </w:rPr>
        <w:t>？</w:t>
      </w:r>
    </w:p>
    <w:p w14:paraId="436B29E8" w14:textId="77777777" w:rsidR="00EB5B15" w:rsidRDefault="00EB5B15" w:rsidP="00EB5B15">
      <w:pPr>
        <w:pStyle w:val="a0"/>
        <w:ind w:firstLine="420"/>
      </w:pPr>
    </w:p>
    <w:p w14:paraId="0133890B" w14:textId="77777777" w:rsidR="00AA40BC" w:rsidRDefault="0042756C" w:rsidP="00AA40BC">
      <w:pPr>
        <w:pStyle w:val="a0"/>
        <w:ind w:firstLine="420"/>
      </w:pPr>
      <w:r>
        <w:rPr>
          <w:rFonts w:hint="eastAsia"/>
        </w:rPr>
        <w:t>系统理论可以认为是一种</w:t>
      </w:r>
      <w:r w:rsidR="00AA40BC">
        <w:rPr>
          <w:rFonts w:hint="eastAsia"/>
        </w:rPr>
        <w:t>多维理论。</w:t>
      </w:r>
    </w:p>
    <w:p w14:paraId="311D23B8" w14:textId="77777777" w:rsidR="00AA40BC" w:rsidRDefault="00AA40BC" w:rsidP="00AA40BC">
      <w:pPr>
        <w:pStyle w:val="a0"/>
        <w:ind w:firstLine="420"/>
      </w:pPr>
      <w:r>
        <w:rPr>
          <w:rFonts w:hint="eastAsia"/>
        </w:rPr>
        <w:t>一维的生物，很难理解三维空间的事物。更不要说，三维空间的事物不仅是动态的，更可能是</w:t>
      </w:r>
      <w:r>
        <w:rPr>
          <w:rFonts w:hint="eastAsia"/>
        </w:rPr>
        <w:t>7</w:t>
      </w:r>
      <w:r>
        <w:rPr>
          <w:rFonts w:hint="eastAsia"/>
        </w:rPr>
        <w:t>维空间的简化。</w:t>
      </w:r>
    </w:p>
    <w:p w14:paraId="45F01094" w14:textId="77777777" w:rsidR="00AA40BC" w:rsidRDefault="00AA40BC" w:rsidP="00AA40BC">
      <w:pPr>
        <w:pStyle w:val="a0"/>
        <w:ind w:firstLine="420"/>
      </w:pPr>
      <w:r>
        <w:rPr>
          <w:rFonts w:hint="eastAsia"/>
        </w:rPr>
        <w:t>马克思认为，这个世界是一维的，一切都是钱的各种表现。</w:t>
      </w:r>
    </w:p>
    <w:p w14:paraId="25B8CEBA" w14:textId="77777777" w:rsidR="00AA40BC" w:rsidRDefault="00AA40BC" w:rsidP="00AA40BC">
      <w:pPr>
        <w:pStyle w:val="a0"/>
        <w:ind w:firstLine="420"/>
      </w:pPr>
      <w:r>
        <w:rPr>
          <w:rFonts w:hint="eastAsia"/>
        </w:rPr>
        <w:t>显然，斯密不这么认为，他认为，先有自由，才有经济。</w:t>
      </w:r>
    </w:p>
    <w:tbl>
      <w:tblPr>
        <w:tblpPr w:leftFromText="180" w:rightFromText="180" w:vertAnchor="text" w:horzAnchor="margin" w:tblpXSpec="center"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8"/>
      </w:tblGrid>
      <w:tr w:rsidR="00B2668C" w:rsidRPr="00B2668C" w14:paraId="6E25D6C5" w14:textId="77777777" w:rsidTr="00B2668C">
        <w:tc>
          <w:tcPr>
            <w:tcW w:w="7988" w:type="dxa"/>
          </w:tcPr>
          <w:p w14:paraId="3DDF8658" w14:textId="77777777" w:rsidR="00B2668C" w:rsidRPr="00983651" w:rsidRDefault="00B2668C" w:rsidP="004E44D6">
            <w:pPr>
              <w:pStyle w:val="my0"/>
              <w:ind w:firstLine="420"/>
              <w:rPr>
                <w:i/>
              </w:rPr>
            </w:pPr>
            <w:r w:rsidRPr="00983651">
              <w:rPr>
                <w:rFonts w:hint="eastAsia"/>
                <w:i/>
              </w:rPr>
              <w:t>许多人，放弃自由去理解经济，理解自己的经济状况，最终是得到见人说人话，见鬼说鬼话，终生绕圈圈的一生。</w:t>
            </w:r>
          </w:p>
          <w:p w14:paraId="4331B077" w14:textId="77777777" w:rsidR="00B2668C" w:rsidRPr="00983651" w:rsidRDefault="00B2668C" w:rsidP="004E44D6">
            <w:pPr>
              <w:pStyle w:val="my0"/>
              <w:ind w:firstLine="420"/>
              <w:rPr>
                <w:i/>
              </w:rPr>
            </w:pPr>
            <w:r w:rsidRPr="00983651">
              <w:rPr>
                <w:rFonts w:hint="eastAsia"/>
                <w:i/>
              </w:rPr>
              <w:t>我常说一个笑话：比赛前，教练对足球球员说了一大堆，最后总结：我们要公平比赛，赢得冠军！突然有位球员站了出来：教练，请你说清楚一点，到底是要公平比赛，还是要赢得冠军。</w:t>
            </w:r>
          </w:p>
          <w:p w14:paraId="644B9E8B" w14:textId="77777777" w:rsidR="00B2668C" w:rsidRPr="00983651" w:rsidRDefault="00B2668C" w:rsidP="004E44D6">
            <w:pPr>
              <w:pStyle w:val="my0"/>
              <w:ind w:firstLine="420"/>
              <w:rPr>
                <w:i/>
              </w:rPr>
            </w:pPr>
            <w:r w:rsidRPr="00983651">
              <w:rPr>
                <w:rFonts w:hint="eastAsia"/>
                <w:i/>
              </w:rPr>
              <w:t>今年是</w:t>
            </w:r>
            <w:r w:rsidRPr="00983651">
              <w:rPr>
                <w:rFonts w:hint="eastAsia"/>
                <w:i/>
              </w:rPr>
              <w:t>2023</w:t>
            </w:r>
            <w:r w:rsidRPr="00983651">
              <w:rPr>
                <w:rFonts w:hint="eastAsia"/>
                <w:i/>
              </w:rPr>
              <w:t>年，疫情正在进行中。可是得到口号，同样是既要，又要。</w:t>
            </w:r>
          </w:p>
          <w:p w14:paraId="440E281E" w14:textId="77777777" w:rsidR="00B2668C" w:rsidRPr="0042756C" w:rsidRDefault="00B2668C" w:rsidP="004E44D6">
            <w:pPr>
              <w:pStyle w:val="my0"/>
              <w:ind w:firstLine="420"/>
            </w:pPr>
            <w:r w:rsidRPr="00983651">
              <w:rPr>
                <w:rFonts w:hint="eastAsia"/>
                <w:i/>
              </w:rPr>
              <w:t>一维的生物，最终的结果，一生都活在一个字中：贪</w:t>
            </w:r>
            <w:r w:rsidRPr="00983651">
              <w:rPr>
                <w:rStyle w:val="ad"/>
                <w:i/>
              </w:rPr>
              <w:footnoteReference w:id="16"/>
            </w:r>
            <w:r w:rsidRPr="00983651">
              <w:rPr>
                <w:rFonts w:hint="eastAsia"/>
                <w:i/>
              </w:rPr>
              <w:t>。</w:t>
            </w:r>
          </w:p>
        </w:tc>
      </w:tr>
    </w:tbl>
    <w:p w14:paraId="3CAD3588" w14:textId="77777777" w:rsidR="00B2668C" w:rsidRDefault="00B2668C" w:rsidP="00AA40BC">
      <w:pPr>
        <w:pStyle w:val="a0"/>
        <w:ind w:firstLine="420"/>
      </w:pPr>
    </w:p>
    <w:p w14:paraId="5BEB86E2" w14:textId="77777777" w:rsidR="00AA40BC" w:rsidRDefault="00AA40BC" w:rsidP="00AA40BC">
      <w:pPr>
        <w:pStyle w:val="a0"/>
        <w:ind w:firstLine="420"/>
      </w:pPr>
      <w:r>
        <w:rPr>
          <w:rFonts w:hint="eastAsia"/>
        </w:rPr>
        <w:t>而柏拉图，认为，每个个体</w:t>
      </w:r>
      <w:r>
        <w:rPr>
          <w:rFonts w:hint="eastAsia"/>
        </w:rPr>
        <w:t>human</w:t>
      </w:r>
      <w:r>
        <w:rPr>
          <w:rFonts w:hint="eastAsia"/>
        </w:rPr>
        <w:t>是五个维度：爱智慧，爱荣誉，爱自由，爱权力，爱金钱。他的图景显然更大。</w:t>
      </w:r>
      <w:r w:rsidR="00B2668C">
        <w:rPr>
          <w:rFonts w:hint="eastAsia"/>
        </w:rPr>
        <w:t>马克思只承认一维，斯</w:t>
      </w:r>
      <w:proofErr w:type="gramStart"/>
      <w:r w:rsidR="00B2668C">
        <w:rPr>
          <w:rFonts w:hint="eastAsia"/>
        </w:rPr>
        <w:t>密认为</w:t>
      </w:r>
      <w:proofErr w:type="gramEnd"/>
      <w:r w:rsidR="00B2668C">
        <w:rPr>
          <w:rFonts w:hint="eastAsia"/>
        </w:rPr>
        <w:t>至少有两维，而且这两维，不在一个层面。而柏拉图，认为我们个体的欲望，由五维</w:t>
      </w:r>
      <w:r w:rsidR="00B2668C">
        <w:rPr>
          <w:rStyle w:val="ad"/>
        </w:rPr>
        <w:footnoteReference w:id="17"/>
      </w:r>
      <w:r w:rsidR="00B2668C">
        <w:rPr>
          <w:rFonts w:hint="eastAsia"/>
        </w:rPr>
        <w:t>。</w:t>
      </w:r>
    </w:p>
    <w:p w14:paraId="75A27C31" w14:textId="77777777" w:rsidR="00B2668C" w:rsidRPr="00983651" w:rsidRDefault="00983651" w:rsidP="00983651">
      <w:pPr>
        <w:pStyle w:val="a0"/>
        <w:ind w:firstLine="422"/>
        <w:rPr>
          <w:b/>
        </w:rPr>
      </w:pPr>
      <w:r w:rsidRPr="00983651">
        <w:rPr>
          <w:rFonts w:hint="eastAsia"/>
          <w:b/>
        </w:rPr>
        <w:t>那么，为什么我们不用看来更简单的一维论，反而要学更复杂</w:t>
      </w:r>
      <w:r w:rsidRPr="00983651">
        <w:rPr>
          <w:rFonts w:hint="eastAsia"/>
          <w:b/>
        </w:rPr>
        <w:t>5</w:t>
      </w:r>
      <w:proofErr w:type="gramStart"/>
      <w:r w:rsidRPr="00983651">
        <w:rPr>
          <w:rFonts w:hint="eastAsia"/>
          <w:b/>
        </w:rPr>
        <w:t>维论呢</w:t>
      </w:r>
      <w:proofErr w:type="gramEnd"/>
      <w:r w:rsidRPr="00983651">
        <w:rPr>
          <w:rFonts w:hint="eastAsia"/>
          <w:b/>
        </w:rPr>
        <w:t>？</w:t>
      </w:r>
    </w:p>
    <w:p w14:paraId="758359CF" w14:textId="77777777" w:rsidR="00EB5B15" w:rsidRDefault="00D86440" w:rsidP="00983651">
      <w:pPr>
        <w:pStyle w:val="2"/>
      </w:pPr>
      <w:r>
        <w:rPr>
          <w:rFonts w:hint="eastAsia"/>
        </w:rPr>
        <w:t>五维与预测：</w:t>
      </w:r>
      <w:r w:rsidR="00983651">
        <w:rPr>
          <w:rFonts w:hint="eastAsia"/>
        </w:rPr>
        <w:t>为什么我们要从柏拉图的五维谈起</w:t>
      </w:r>
    </w:p>
    <w:p w14:paraId="4B195DB3" w14:textId="77777777" w:rsidR="00983651" w:rsidRPr="00983651" w:rsidRDefault="00983651" w:rsidP="00983651">
      <w:pPr>
        <w:pStyle w:val="a0"/>
        <w:ind w:firstLine="420"/>
        <w:rPr>
          <w:i/>
        </w:rPr>
      </w:pPr>
      <w:r w:rsidRPr="00983651">
        <w:rPr>
          <w:rFonts w:hint="eastAsia"/>
          <w:i/>
        </w:rPr>
        <w:t>为什么我们不用看来更简单的一维论，反而要学更复杂</w:t>
      </w:r>
      <w:r w:rsidRPr="00983651">
        <w:rPr>
          <w:rFonts w:hint="eastAsia"/>
          <w:i/>
        </w:rPr>
        <w:t>5</w:t>
      </w:r>
      <w:proofErr w:type="gramStart"/>
      <w:r w:rsidRPr="00983651">
        <w:rPr>
          <w:rFonts w:hint="eastAsia"/>
          <w:i/>
        </w:rPr>
        <w:t>维论呢</w:t>
      </w:r>
      <w:proofErr w:type="gramEnd"/>
      <w:r w:rsidRPr="00983651">
        <w:rPr>
          <w:rFonts w:hint="eastAsia"/>
          <w:i/>
        </w:rPr>
        <w:t>？</w:t>
      </w:r>
    </w:p>
    <w:p w14:paraId="272C6D7A" w14:textId="77777777" w:rsidR="00983651" w:rsidRDefault="00975464" w:rsidP="00983651">
      <w:pPr>
        <w:pStyle w:val="a0"/>
        <w:ind w:firstLine="420"/>
      </w:pPr>
      <w:r>
        <w:rPr>
          <w:rFonts w:hint="eastAsia"/>
        </w:rPr>
        <w:t>我们能否类比一下——物理学在发现广义相对论的前后的情况。</w:t>
      </w:r>
    </w:p>
    <w:p w14:paraId="6E70A5CD" w14:textId="77777777" w:rsidR="00975464" w:rsidRDefault="00975464" w:rsidP="00983651">
      <w:pPr>
        <w:pStyle w:val="a0"/>
        <w:ind w:firstLine="420"/>
      </w:pPr>
      <w:r>
        <w:rPr>
          <w:rFonts w:hint="eastAsia"/>
        </w:rPr>
        <w:t>在进入</w:t>
      </w:r>
      <w:r>
        <w:rPr>
          <w:rFonts w:hint="eastAsia"/>
        </w:rPr>
        <w:t>20</w:t>
      </w:r>
      <w:r>
        <w:rPr>
          <w:rFonts w:hint="eastAsia"/>
        </w:rPr>
        <w:t>世纪之前，有两块黑云，一个是后来诞生量子理论的黑体辐射，一个就是后来被广义相对论所解释的水星轨道进动的问题。</w:t>
      </w:r>
    </w:p>
    <w:p w14:paraId="7295AA6C" w14:textId="77777777" w:rsidR="00975464" w:rsidRDefault="00975464" w:rsidP="00983651">
      <w:pPr>
        <w:pStyle w:val="a0"/>
        <w:ind w:firstLine="420"/>
      </w:pPr>
      <w:r>
        <w:rPr>
          <w:rFonts w:hint="eastAsia"/>
        </w:rPr>
        <w:t>根据万有引力理论，很难解释水星的进动。</w:t>
      </w:r>
      <w:r w:rsidR="00E70692">
        <w:rPr>
          <w:rFonts w:hint="eastAsia"/>
        </w:rPr>
        <w:t>但是后来的广义相对论完美地解释了这一现象。而牛顿的万有引力，只是广义相对论的一个特例。</w:t>
      </w:r>
    </w:p>
    <w:p w14:paraId="72B7E24C" w14:textId="77777777" w:rsidR="00E70692" w:rsidRDefault="00E70692" w:rsidP="00983651">
      <w:pPr>
        <w:pStyle w:val="a0"/>
        <w:ind w:firstLine="420"/>
      </w:pPr>
    </w:p>
    <w:p w14:paraId="13718190" w14:textId="77777777" w:rsidR="00E70692" w:rsidRDefault="00E70692" w:rsidP="00983651">
      <w:pPr>
        <w:pStyle w:val="a0"/>
        <w:ind w:firstLine="420"/>
      </w:pPr>
      <w:r>
        <w:rPr>
          <w:rFonts w:hint="eastAsia"/>
        </w:rPr>
        <w:t>所以，不论是经济学家</w:t>
      </w:r>
      <w:r>
        <w:rPr>
          <w:rStyle w:val="ad"/>
        </w:rPr>
        <w:footnoteReference w:id="18"/>
      </w:r>
      <w:r>
        <w:rPr>
          <w:rFonts w:hint="eastAsia"/>
        </w:rPr>
        <w:t>也好，还是我们程序员，还是企业管理者，甚至是普通人，我们有时，都希望能预测这个世界，至少能解释已发生的故事。可是，我们人类的世界，是开放系统的世界，如此的难以捉摸。我们需要更精确的科学方法。</w:t>
      </w:r>
    </w:p>
    <w:p w14:paraId="04841FD9" w14:textId="77777777" w:rsidR="00E70692" w:rsidRDefault="00E70692" w:rsidP="00983651">
      <w:pPr>
        <w:pStyle w:val="a0"/>
        <w:ind w:firstLine="420"/>
      </w:pPr>
      <w:r>
        <w:rPr>
          <w:rFonts w:hint="eastAsia"/>
        </w:rPr>
        <w:t>显然《理想国》给我们指出了一种方法。它能够更好的理解所发生的，也能更好地预测要发生的。</w:t>
      </w:r>
    </w:p>
    <w:p w14:paraId="5BC67397" w14:textId="77777777" w:rsidR="00E70692" w:rsidRDefault="00E70692" w:rsidP="00983651">
      <w:pPr>
        <w:pStyle w:val="a0"/>
        <w:ind w:firstLine="420"/>
      </w:pPr>
      <w:r>
        <w:rPr>
          <w:rFonts w:hint="eastAsia"/>
        </w:rPr>
        <w:t>所以，绘制过电路板的人都清楚，单面板才是最难绘制的：因为你可以选择的空间太有限了。相反，多维的世界观，让我们有能力，更加容易，清晰，简单地观察和预测这个世界</w:t>
      </w:r>
      <w:r>
        <w:rPr>
          <w:rStyle w:val="af5"/>
        </w:rPr>
        <w:endnoteReference w:id="1"/>
      </w:r>
      <w:r>
        <w:rPr>
          <w:rFonts w:hint="eastAsia"/>
        </w:rPr>
        <w:t>。</w:t>
      </w:r>
    </w:p>
    <w:p w14:paraId="674D44B1" w14:textId="77777777" w:rsidR="00E70692" w:rsidRPr="00E70692" w:rsidRDefault="00E70692" w:rsidP="00983651">
      <w:pPr>
        <w:pStyle w:val="a0"/>
        <w:ind w:firstLine="420"/>
      </w:pPr>
      <w:r>
        <w:rPr>
          <w:rFonts w:hint="eastAsia"/>
        </w:rPr>
        <w:t>把个体看成是五维，更利于我们理解这个纷繁复杂的开放世界。</w:t>
      </w:r>
    </w:p>
    <w:p w14:paraId="1A51162A" w14:textId="77777777" w:rsidR="00E70692" w:rsidRPr="00E70692" w:rsidRDefault="00E70692" w:rsidP="00983651">
      <w:pPr>
        <w:pStyle w:val="a0"/>
        <w:ind w:firstLine="420"/>
      </w:pPr>
    </w:p>
    <w:p w14:paraId="33CC1742" w14:textId="77777777" w:rsidR="004B5A79" w:rsidRPr="004B5A79" w:rsidRDefault="004B5A79" w:rsidP="00A81A62">
      <w:pPr>
        <w:pStyle w:val="a0"/>
        <w:ind w:firstLine="420"/>
      </w:pPr>
    </w:p>
    <w:p w14:paraId="37A51C30" w14:textId="77777777" w:rsidR="004842F9" w:rsidRDefault="00EF7C33" w:rsidP="00EF7C33">
      <w:pPr>
        <w:pStyle w:val="1"/>
      </w:pPr>
      <w:r>
        <w:rPr>
          <w:rFonts w:hint="eastAsia"/>
        </w:rPr>
        <w:t>经济领域的分析实例</w:t>
      </w:r>
    </w:p>
    <w:p w14:paraId="543735C7" w14:textId="77777777" w:rsidR="00283615" w:rsidRDefault="00283615" w:rsidP="00283615">
      <w:pPr>
        <w:pStyle w:val="2"/>
      </w:pPr>
      <w:r>
        <w:rPr>
          <w:rFonts w:hint="eastAsia"/>
        </w:rPr>
        <w:t>实例</w:t>
      </w:r>
      <w:proofErr w:type="gramStart"/>
      <w:r>
        <w:rPr>
          <w:rFonts w:hint="eastAsia"/>
        </w:rPr>
        <w:t>一</w:t>
      </w:r>
      <w:proofErr w:type="gramEnd"/>
      <w:r>
        <w:rPr>
          <w:rFonts w:hint="eastAsia"/>
        </w:rPr>
        <w:t>：马克思为什么要写《资本论》</w:t>
      </w:r>
    </w:p>
    <w:p w14:paraId="6516F30D" w14:textId="77777777" w:rsidR="00283615" w:rsidRPr="00283615" w:rsidRDefault="00283615" w:rsidP="00283615">
      <w:r>
        <w:rPr>
          <w:rFonts w:hint="eastAsia"/>
        </w:rPr>
        <w:t>这个例子，看似不相关，但实际上有一些关系。</w:t>
      </w:r>
    </w:p>
    <w:p w14:paraId="3C7718CF" w14:textId="77777777" w:rsidR="00EF7C33" w:rsidRPr="00EF7C33" w:rsidRDefault="00EF7C33" w:rsidP="00283615">
      <w:pPr>
        <w:pStyle w:val="3"/>
      </w:pPr>
      <w:r>
        <w:rPr>
          <w:rFonts w:hint="eastAsia"/>
        </w:rPr>
        <w:t>一些事实的罗列</w:t>
      </w:r>
    </w:p>
    <w:p w14:paraId="3FFF83EF" w14:textId="0CAB3243" w:rsidR="00384B72" w:rsidRDefault="00384B72" w:rsidP="00A21A2D">
      <w:pPr>
        <w:numPr>
          <w:ilvl w:val="0"/>
          <w:numId w:val="12"/>
        </w:numPr>
      </w:pPr>
      <w:r>
        <w:rPr>
          <w:rFonts w:hint="eastAsia"/>
        </w:rPr>
        <w:t>马克思这一辈子，只写了一本</w:t>
      </w:r>
      <w:r w:rsidR="00F43EF6">
        <w:rPr>
          <w:rFonts w:hint="eastAsia"/>
        </w:rPr>
        <w:t>书，即</w:t>
      </w:r>
      <w:r>
        <w:rPr>
          <w:rFonts w:hint="eastAsia"/>
        </w:rPr>
        <w:t>《资本论》</w:t>
      </w:r>
      <w:r>
        <w:rPr>
          <w:rStyle w:val="ad"/>
        </w:rPr>
        <w:footnoteReference w:id="19"/>
      </w:r>
      <w:r>
        <w:rPr>
          <w:rFonts w:hint="eastAsia"/>
        </w:rPr>
        <w:t>。而这本资本论，是相当有玄机的。</w:t>
      </w:r>
    </w:p>
    <w:p w14:paraId="48752D48" w14:textId="77777777" w:rsidR="00384B72" w:rsidRDefault="00A21A2D" w:rsidP="00A21A2D">
      <w:pPr>
        <w:numPr>
          <w:ilvl w:val="0"/>
          <w:numId w:val="12"/>
        </w:numPr>
      </w:pPr>
      <w:r>
        <w:rPr>
          <w:rFonts w:hint="eastAsia"/>
        </w:rPr>
        <w:t>经济学的根本方面，我们几乎只</w:t>
      </w:r>
      <w:r w:rsidR="00384B72">
        <w:rPr>
          <w:rFonts w:hint="eastAsia"/>
        </w:rPr>
        <w:t>承认三个分别代表三个方向的</w:t>
      </w:r>
      <w:r>
        <w:rPr>
          <w:rFonts w:hint="eastAsia"/>
        </w:rPr>
        <w:t>本原</w:t>
      </w:r>
      <w:r w:rsidR="00384B72">
        <w:rPr>
          <w:rFonts w:hint="eastAsia"/>
        </w:rPr>
        <w:t>经济学家：凯恩斯，</w:t>
      </w:r>
      <w:r>
        <w:rPr>
          <w:rFonts w:hint="eastAsia"/>
        </w:rPr>
        <w:t>哈耶克，马克思。分别代表宏观调控，完全的自由，和共产主义经济。</w:t>
      </w:r>
    </w:p>
    <w:p w14:paraId="52570B9B" w14:textId="77777777" w:rsidR="00A21A2D" w:rsidRDefault="00A21A2D" w:rsidP="00A21A2D">
      <w:pPr>
        <w:numPr>
          <w:ilvl w:val="0"/>
          <w:numId w:val="12"/>
        </w:numPr>
      </w:pPr>
      <w:r>
        <w:rPr>
          <w:rFonts w:hint="eastAsia"/>
        </w:rPr>
        <w:t>但是，人们忘了了亚当</w:t>
      </w:r>
      <w:r>
        <w:rPr>
          <w:rFonts w:hint="eastAsia"/>
        </w:rPr>
        <w:t>.</w:t>
      </w:r>
      <w:r>
        <w:rPr>
          <w:rFonts w:hint="eastAsia"/>
        </w:rPr>
        <w:t>斯密和他的《国富论》。因为《国富论》正是所有的现实的经济学家所要避免的：一个自由竞争的市场是难以攫取暴利的。那么亚当斯密到底说了什么呢？人们宁愿要完完全全的将他从教科书和市场中驱离呢？</w:t>
      </w:r>
    </w:p>
    <w:p w14:paraId="70651B16" w14:textId="77777777" w:rsidR="004B5A79" w:rsidRDefault="004B5A79" w:rsidP="00A21A2D">
      <w:pPr>
        <w:numPr>
          <w:ilvl w:val="0"/>
          <w:numId w:val="12"/>
        </w:numPr>
      </w:pPr>
      <w:r>
        <w:rPr>
          <w:rFonts w:hint="eastAsia"/>
        </w:rPr>
        <w:t>尽管《资本论》写了很多，但它，之所以厚到</w:t>
      </w:r>
      <w:proofErr w:type="gramStart"/>
      <w:r>
        <w:rPr>
          <w:rFonts w:hint="eastAsia"/>
        </w:rPr>
        <w:t>到</w:t>
      </w:r>
      <w:proofErr w:type="gramEnd"/>
      <w:r>
        <w:rPr>
          <w:rFonts w:hint="eastAsia"/>
        </w:rPr>
        <w:t>马克思死掉，也没有写完</w:t>
      </w:r>
      <w:r>
        <w:rPr>
          <w:rStyle w:val="ad"/>
        </w:rPr>
        <w:footnoteReference w:id="20"/>
      </w:r>
      <w:r>
        <w:rPr>
          <w:rFonts w:hint="eastAsia"/>
        </w:rPr>
        <w:t>的原因，是什么？是不是就是因一个谎言，需要</w:t>
      </w:r>
      <w:r>
        <w:rPr>
          <w:rFonts w:hint="eastAsia"/>
        </w:rPr>
        <w:t>1000</w:t>
      </w:r>
      <w:r>
        <w:rPr>
          <w:rFonts w:hint="eastAsia"/>
        </w:rPr>
        <w:t>个来圆呢？</w:t>
      </w:r>
    </w:p>
    <w:p w14:paraId="71CD1CC4" w14:textId="77777777" w:rsidR="004B5A79" w:rsidRDefault="004B5A79" w:rsidP="00A21A2D">
      <w:pPr>
        <w:numPr>
          <w:ilvl w:val="0"/>
          <w:numId w:val="12"/>
        </w:numPr>
      </w:pPr>
      <w:r>
        <w:rPr>
          <w:rFonts w:hint="eastAsia"/>
        </w:rPr>
        <w:t>马克思，为什么要写《资本论》呢？他代表的是谁呢？为什么他要写《</w:t>
      </w:r>
      <w:r>
        <w:rPr>
          <w:rFonts w:hint="eastAsia"/>
        </w:rPr>
        <w:t>300</w:t>
      </w:r>
      <w:r>
        <w:rPr>
          <w:rFonts w:hint="eastAsia"/>
        </w:rPr>
        <w:t>年来关于犹太人的若干问题》呢？</w:t>
      </w:r>
    </w:p>
    <w:p w14:paraId="64D57C1E" w14:textId="77777777" w:rsidR="004B5A79" w:rsidRDefault="004B5A79" w:rsidP="00A21A2D">
      <w:pPr>
        <w:numPr>
          <w:ilvl w:val="0"/>
          <w:numId w:val="12"/>
        </w:numPr>
      </w:pPr>
      <w:r>
        <w:rPr>
          <w:rFonts w:hint="eastAsia"/>
        </w:rPr>
        <w:t>为什么马克思，完全不强调自由人是市场经济的基础，而且，他事实上，从根本上否定了市场经济。因为正是市场，开始了对劳动者的剥削。然而这是事实吗？</w:t>
      </w:r>
    </w:p>
    <w:p w14:paraId="6D0780E8" w14:textId="77777777" w:rsidR="004B5A79" w:rsidRDefault="004B5A79" w:rsidP="00A21A2D">
      <w:pPr>
        <w:numPr>
          <w:ilvl w:val="0"/>
          <w:numId w:val="12"/>
        </w:numPr>
      </w:pPr>
      <w:r>
        <w:rPr>
          <w:rFonts w:hint="eastAsia"/>
        </w:rPr>
        <w:lastRenderedPageBreak/>
        <w:t>我们重新看《国富论》，为什么</w:t>
      </w:r>
      <w:proofErr w:type="gramStart"/>
      <w:r>
        <w:rPr>
          <w:rFonts w:hint="eastAsia"/>
        </w:rPr>
        <w:t>斯密是如此</w:t>
      </w:r>
      <w:proofErr w:type="gramEnd"/>
      <w:r>
        <w:rPr>
          <w:rFonts w:hint="eastAsia"/>
        </w:rPr>
        <w:t>的谦卑，认为，经济，不过是自由人的游戏呢？为什么马克思，则像一个暴君一样，直接定义了：经济就是一切。政治不过的经济的一个结果与附庸。</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94CD9" w14:paraId="63CEBE85" w14:textId="77777777" w:rsidTr="00731D28">
        <w:tc>
          <w:tcPr>
            <w:tcW w:w="8522" w:type="dxa"/>
          </w:tcPr>
          <w:p w14:paraId="53E947B4" w14:textId="77777777" w:rsidR="00D94CD9" w:rsidRPr="00D94CD9" w:rsidRDefault="00D94CD9" w:rsidP="00D94CD9">
            <w:r w:rsidRPr="00D94CD9">
              <w:rPr>
                <w:rFonts w:hint="eastAsia"/>
              </w:rPr>
              <w:t>这里到底发生了什么？</w:t>
            </w:r>
          </w:p>
          <w:p w14:paraId="3770B54F" w14:textId="77777777" w:rsidR="00D94CD9" w:rsidRPr="00D94CD9" w:rsidRDefault="00D94CD9" w:rsidP="00D94CD9">
            <w:r w:rsidRPr="00D94CD9">
              <w:rPr>
                <w:rFonts w:hint="eastAsia"/>
              </w:rPr>
              <w:t>或者说</w:t>
            </w:r>
            <w:r w:rsidRPr="00731D28">
              <w:rPr>
                <w:rFonts w:hint="eastAsia"/>
                <w:b/>
              </w:rPr>
              <w:t>经济与自由到底，谁先谁后</w:t>
            </w:r>
            <w:r w:rsidRPr="00D94CD9">
              <w:rPr>
                <w:rFonts w:hint="eastAsia"/>
              </w:rPr>
              <w:t>？</w:t>
            </w:r>
          </w:p>
          <w:p w14:paraId="79E86745" w14:textId="77777777" w:rsidR="00D94CD9" w:rsidRDefault="00D94CD9" w:rsidP="00D94CD9">
            <w:r w:rsidRPr="00D94CD9">
              <w:rPr>
                <w:rFonts w:hint="eastAsia"/>
              </w:rPr>
              <w:t>或者说，我们接地气点来说，</w:t>
            </w:r>
            <w:r w:rsidRPr="00731D28">
              <w:rPr>
                <w:rFonts w:hint="eastAsia"/>
                <w:b/>
              </w:rPr>
              <w:t>有了钱，你就自由了吗</w:t>
            </w:r>
            <w:r w:rsidRPr="00D94CD9">
              <w:rPr>
                <w:rFonts w:hint="eastAsia"/>
              </w:rPr>
              <w:t>？</w:t>
            </w:r>
          </w:p>
        </w:tc>
      </w:tr>
    </w:tbl>
    <w:p w14:paraId="0D6FE948" w14:textId="77777777" w:rsidR="00D94CD9" w:rsidRPr="00D94CD9" w:rsidRDefault="00D94CD9" w:rsidP="00D94CD9"/>
    <w:p w14:paraId="19553764" w14:textId="77777777" w:rsidR="004842F9" w:rsidRDefault="005D2666" w:rsidP="005D2666">
      <w:pPr>
        <w:jc w:val="center"/>
      </w:pPr>
      <w:r>
        <w:object w:dxaOrig="4222" w:dyaOrig="2422" w14:anchorId="2B6850E6">
          <v:shape id="_x0000_i1027" type="#_x0000_t75" style="width:210.7pt;height:121.05pt" o:ole="">
            <v:imagedata r:id="rId13" o:title=""/>
          </v:shape>
          <o:OLEObject Type="Embed" ProgID="Visio.Drawing.11" ShapeID="_x0000_i1027" DrawAspect="Content" ObjectID="_1718484453" r:id="rId1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D2666" w:rsidRPr="00731D28" w14:paraId="0CFE4115" w14:textId="77777777" w:rsidTr="00731D28">
        <w:tc>
          <w:tcPr>
            <w:tcW w:w="4261" w:type="dxa"/>
          </w:tcPr>
          <w:p w14:paraId="753AAEB2" w14:textId="77777777" w:rsidR="005D2666" w:rsidRPr="00731D28" w:rsidRDefault="005D2666" w:rsidP="00731D28">
            <w:pPr>
              <w:jc w:val="center"/>
            </w:pPr>
            <w:r w:rsidRPr="00731D28">
              <w:rPr>
                <w:rFonts w:hint="eastAsia"/>
              </w:rPr>
              <w:t>重正义国家</w:t>
            </w:r>
          </w:p>
        </w:tc>
        <w:tc>
          <w:tcPr>
            <w:tcW w:w="4261" w:type="dxa"/>
          </w:tcPr>
          <w:p w14:paraId="674CEBC8" w14:textId="77777777" w:rsidR="005D2666" w:rsidRPr="00731D28" w:rsidRDefault="005D2666" w:rsidP="00731D28">
            <w:pPr>
              <w:jc w:val="center"/>
            </w:pPr>
            <w:r w:rsidRPr="00731D28">
              <w:rPr>
                <w:rFonts w:hint="eastAsia"/>
              </w:rPr>
              <w:t>重金钱的马克思主义国家</w:t>
            </w:r>
          </w:p>
        </w:tc>
      </w:tr>
      <w:tr w:rsidR="005D2666" w:rsidRPr="00731D28" w14:paraId="4771681E" w14:textId="77777777" w:rsidTr="00731D28">
        <w:tc>
          <w:tcPr>
            <w:tcW w:w="4261" w:type="dxa"/>
          </w:tcPr>
          <w:p w14:paraId="11138BE9" w14:textId="77777777" w:rsidR="005D2666" w:rsidRPr="00731D28" w:rsidRDefault="005D2666" w:rsidP="004842F9">
            <w:r w:rsidRPr="00731D28">
              <w:rPr>
                <w:rFonts w:hint="eastAsia"/>
              </w:rPr>
              <w:t>幸福感强，抱怨少</w:t>
            </w:r>
          </w:p>
          <w:p w14:paraId="35EB35D9" w14:textId="77777777" w:rsidR="005D2666" w:rsidRPr="00731D28" w:rsidRDefault="005D2666" w:rsidP="004842F9">
            <w:r w:rsidRPr="00731D28">
              <w:rPr>
                <w:rFonts w:hint="eastAsia"/>
              </w:rPr>
              <w:t>个体的主动性强</w:t>
            </w:r>
          </w:p>
        </w:tc>
        <w:tc>
          <w:tcPr>
            <w:tcW w:w="4261" w:type="dxa"/>
          </w:tcPr>
          <w:p w14:paraId="1B7D9542" w14:textId="77777777" w:rsidR="005D2666" w:rsidRPr="00731D28" w:rsidRDefault="005D2666" w:rsidP="004842F9">
            <w:r w:rsidRPr="00731D28">
              <w:rPr>
                <w:rFonts w:hint="eastAsia"/>
              </w:rPr>
              <w:t>幸福感差，抱怨特别多</w:t>
            </w:r>
          </w:p>
          <w:p w14:paraId="3BD3CD22" w14:textId="77777777" w:rsidR="005D2666" w:rsidRPr="00731D28" w:rsidRDefault="005D2666" w:rsidP="004842F9">
            <w:r w:rsidRPr="00731D28">
              <w:rPr>
                <w:rFonts w:hint="eastAsia"/>
              </w:rPr>
              <w:t>而且，个体不作为，除了抱怨以外</w:t>
            </w:r>
          </w:p>
        </w:tc>
      </w:tr>
    </w:tbl>
    <w:p w14:paraId="64B42DC6" w14:textId="77777777" w:rsidR="005D2666" w:rsidRDefault="005D2666" w:rsidP="004842F9"/>
    <w:p w14:paraId="6F4CEDD4" w14:textId="77777777" w:rsidR="00675453" w:rsidRDefault="00675453" w:rsidP="004842F9">
      <w:r>
        <w:rPr>
          <w:rFonts w:hint="eastAsia"/>
        </w:rPr>
        <w:t>我们再来看一个问题：如果没有资本论，犹太人，是否能复国成功</w:t>
      </w:r>
      <w:r>
        <w:rPr>
          <w:rStyle w:val="ad"/>
        </w:rPr>
        <w:footnoteReference w:id="21"/>
      </w:r>
      <w:r>
        <w:rPr>
          <w:rFonts w:hint="eastAsia"/>
        </w:rPr>
        <w:t>呢？</w:t>
      </w:r>
    </w:p>
    <w:p w14:paraId="754CC33E" w14:textId="77777777" w:rsidR="001D1224" w:rsidRDefault="001D1224" w:rsidP="004842F9">
      <w:r>
        <w:rPr>
          <w:rFonts w:hint="eastAsia"/>
        </w:rPr>
        <w:t>所以，答案，似乎，与《资本论》有关。</w:t>
      </w:r>
    </w:p>
    <w:p w14:paraId="1CEB0AA6" w14:textId="77777777" w:rsidR="001D1224" w:rsidRDefault="001D1224" w:rsidP="004842F9">
      <w:r>
        <w:rPr>
          <w:rFonts w:hint="eastAsia"/>
        </w:rPr>
        <w:t>但是，《资本论》又是一本巨大的厚书。这些书有一个特点，不论它是一个谎言，需要</w:t>
      </w:r>
      <w:r>
        <w:rPr>
          <w:rFonts w:hint="eastAsia"/>
        </w:rPr>
        <w:t>1000</w:t>
      </w:r>
      <w:r>
        <w:rPr>
          <w:rFonts w:hint="eastAsia"/>
        </w:rPr>
        <w:t>个来圆，还是真的是在说真话，等你看完后，也就信了。因为《资本论》是当今这个地球上，对资本主义，最系统化的批判。所以，你不可能从这本书中得到答案。</w:t>
      </w:r>
    </w:p>
    <w:p w14:paraId="00045627" w14:textId="77777777" w:rsidR="001D1224" w:rsidRDefault="001D1224" w:rsidP="004842F9">
      <w:r>
        <w:rPr>
          <w:rFonts w:hint="eastAsia"/>
        </w:rPr>
        <w:t>因为，假定这个世界，是多维的，而《资本论》千方百计要让你相信，这世界，只有一个维度：唯物的</w:t>
      </w:r>
      <w:r w:rsidR="00DE2C45">
        <w:rPr>
          <w:rStyle w:val="ad"/>
        </w:rPr>
        <w:footnoteReference w:id="22"/>
      </w:r>
      <w:r>
        <w:rPr>
          <w:rFonts w:hint="eastAsia"/>
        </w:rPr>
        <w:t>（也是维钱的）。</w:t>
      </w:r>
    </w:p>
    <w:p w14:paraId="4169D376" w14:textId="77777777" w:rsidR="00997283" w:rsidRDefault="00997283" w:rsidP="00283615">
      <w:pPr>
        <w:pStyle w:val="3"/>
      </w:pPr>
      <w:r>
        <w:rPr>
          <w:rFonts w:hint="eastAsia"/>
        </w:rPr>
        <w:lastRenderedPageBreak/>
        <w:t>我们系统论要什么样的答案</w:t>
      </w:r>
    </w:p>
    <w:p w14:paraId="13E21FAD" w14:textId="77777777" w:rsidR="00997283" w:rsidRDefault="00997283" w:rsidP="00997283">
      <w:pPr>
        <w:pStyle w:val="a0"/>
        <w:ind w:firstLine="420"/>
      </w:pPr>
      <w:r>
        <w:rPr>
          <w:rFonts w:hint="eastAsia"/>
        </w:rPr>
        <w:t>亚里士多德说，我们人，都是探究的动物。</w:t>
      </w:r>
    </w:p>
    <w:p w14:paraId="64E5EDF6" w14:textId="77777777" w:rsidR="00997283" w:rsidRDefault="00997283" w:rsidP="00997283">
      <w:pPr>
        <w:pStyle w:val="a0"/>
        <w:ind w:firstLine="420"/>
      </w:pPr>
      <w:r>
        <w:rPr>
          <w:rFonts w:hint="eastAsia"/>
        </w:rPr>
        <w:t>下面，我们开始要用系统方法来探究了。</w:t>
      </w:r>
    </w:p>
    <w:p w14:paraId="63E6E675" w14:textId="77777777" w:rsidR="00997283" w:rsidRDefault="00997283" w:rsidP="00997283">
      <w:pPr>
        <w:pStyle w:val="a0"/>
        <w:ind w:firstLine="420"/>
      </w:pPr>
      <w:r>
        <w:rPr>
          <w:rFonts w:hint="eastAsia"/>
        </w:rPr>
        <w:t>这个世界有时看起来是如此的复杂，但有没有方法让它简单，以使事实现形呢？</w:t>
      </w:r>
    </w:p>
    <w:p w14:paraId="2C240C84" w14:textId="77777777" w:rsidR="00997283" w:rsidRDefault="00997283" w:rsidP="00997283">
      <w:pPr>
        <w:pStyle w:val="a0"/>
        <w:ind w:firstLine="420"/>
      </w:pPr>
      <w:r>
        <w:rPr>
          <w:rFonts w:hint="eastAsia"/>
        </w:rPr>
        <w:t>这种化繁为简的</w:t>
      </w:r>
      <w:r>
        <w:rPr>
          <w:rFonts w:hint="eastAsia"/>
        </w:rPr>
        <w:t>magic </w:t>
      </w:r>
      <w:r>
        <w:t>正</w:t>
      </w:r>
      <w:r>
        <w:rPr>
          <w:rFonts w:hint="eastAsia"/>
        </w:rPr>
        <w:t>是开放系统理论。</w:t>
      </w:r>
    </w:p>
    <w:p w14:paraId="7E010103" w14:textId="77777777" w:rsidR="00997283" w:rsidRDefault="00997283" w:rsidP="00997283">
      <w:pPr>
        <w:pStyle w:val="a0"/>
        <w:ind w:firstLine="420"/>
      </w:pPr>
      <w:r>
        <w:rPr>
          <w:rFonts w:hint="eastAsia"/>
        </w:rPr>
        <w:t>如果有可能，我们会</w:t>
      </w:r>
      <w:proofErr w:type="gramStart"/>
      <w:r>
        <w:rPr>
          <w:rFonts w:hint="eastAsia"/>
        </w:rPr>
        <w:t>一</w:t>
      </w:r>
      <w:proofErr w:type="gramEnd"/>
      <w:r>
        <w:rPr>
          <w:rFonts w:hint="eastAsia"/>
        </w:rPr>
        <w:t>步步，来演示如何利用这种方法，来解答我们所处的世界</w:t>
      </w:r>
      <w:r>
        <w:rPr>
          <w:rStyle w:val="ad"/>
        </w:rPr>
        <w:footnoteReference w:id="23"/>
      </w:r>
      <w:r>
        <w:rPr>
          <w:rFonts w:hint="eastAsia"/>
        </w:rPr>
        <w:t>。</w:t>
      </w:r>
    </w:p>
    <w:p w14:paraId="0790C0DC" w14:textId="77777777" w:rsidR="00997283" w:rsidRDefault="00997283" w:rsidP="00997283">
      <w:pPr>
        <w:pStyle w:val="a0"/>
        <w:ind w:firstLine="420"/>
      </w:pPr>
      <w:r>
        <w:rPr>
          <w:rFonts w:hint="eastAsia"/>
        </w:rPr>
        <w:t>我们坚信，得到事实，将是你能做出预判的起点。</w:t>
      </w:r>
    </w:p>
    <w:p w14:paraId="574379A2" w14:textId="77777777" w:rsidR="00997283" w:rsidRPr="00960F34" w:rsidRDefault="00997283" w:rsidP="00997283">
      <w:pPr>
        <w:pStyle w:val="a0"/>
        <w:numPr>
          <w:ilvl w:val="1"/>
          <w:numId w:val="13"/>
        </w:numPr>
        <w:ind w:firstLineChars="0"/>
        <w:rPr>
          <w:b/>
        </w:rPr>
      </w:pPr>
      <w:r w:rsidRPr="00960F34">
        <w:rPr>
          <w:rFonts w:hint="eastAsia"/>
          <w:b/>
        </w:rPr>
        <w:t>看结果，不要看原因。</w:t>
      </w:r>
      <w:r w:rsidR="00960F34" w:rsidRPr="00960F34">
        <w:rPr>
          <w:rFonts w:hint="eastAsia"/>
          <w:b/>
        </w:rPr>
        <w:t>或者说，我们通俗地说：看谁得利。</w:t>
      </w:r>
    </w:p>
    <w:p w14:paraId="529E2127" w14:textId="77777777" w:rsidR="00960F34" w:rsidRDefault="00960F34" w:rsidP="00960F34">
      <w:pPr>
        <w:pStyle w:val="a0"/>
        <w:ind w:firstLineChars="0"/>
      </w:pPr>
      <w:r>
        <w:rPr>
          <w:rFonts w:hint="eastAsia"/>
        </w:rPr>
        <w:t>以马克思为例，我们看到，资本论，为世界带来的混乱，最后是谁得了利？似乎是那个马克斯专门写了本书《我是犹太人，但不是那种犹太人》（原名叫：论</w:t>
      </w:r>
      <w:r>
        <w:rPr>
          <w:rFonts w:hint="eastAsia"/>
        </w:rPr>
        <w:t>300</w:t>
      </w:r>
      <w:r>
        <w:rPr>
          <w:rFonts w:hint="eastAsia"/>
        </w:rPr>
        <w:t>年来，犹太人的若干人的问题），以及他不信犹太教，似乎，他痛恨了犹太人。可是，不论人们如何来隐藏，结果赫然在那里。</w:t>
      </w:r>
    </w:p>
    <w:p w14:paraId="176AC530" w14:textId="77777777" w:rsidR="00960F34" w:rsidRDefault="00960F34" w:rsidP="00960F34">
      <w:pPr>
        <w:pStyle w:val="a0"/>
        <w:ind w:firstLineChars="0"/>
      </w:pPr>
      <w:r>
        <w:rPr>
          <w:rFonts w:hint="eastAsia"/>
        </w:rPr>
        <w:t>所以，我们系统工程师，似乎无法脱离对这一个方法的依赖。</w:t>
      </w:r>
    </w:p>
    <w:p w14:paraId="761B8B1D" w14:textId="77777777" w:rsidR="00960F34" w:rsidRDefault="00960F34" w:rsidP="00960F34">
      <w:pPr>
        <w:pStyle w:val="a0"/>
        <w:ind w:firstLineChars="0"/>
      </w:pPr>
      <w:r>
        <w:rPr>
          <w:rFonts w:hint="eastAsia"/>
        </w:rPr>
        <w:t>我们经常说，第一个理由，总是占了</w:t>
      </w:r>
      <w:r>
        <w:rPr>
          <w:rFonts w:hint="eastAsia"/>
        </w:rPr>
        <w:t>75%</w:t>
      </w:r>
      <w:r>
        <w:rPr>
          <w:rFonts w:hint="eastAsia"/>
        </w:rPr>
        <w:t>以上。实际上，我们将来习“开放系统理论”，是如此的漫长，但，似乎只要你学了这一个方法，就足够了。</w:t>
      </w:r>
    </w:p>
    <w:p w14:paraId="19B4DF15" w14:textId="77777777" w:rsidR="00960F34" w:rsidRDefault="00960F34" w:rsidP="00960F34">
      <w:pPr>
        <w:pStyle w:val="a0"/>
        <w:ind w:firstLineChars="0"/>
      </w:pPr>
      <w:r>
        <w:rPr>
          <w:rFonts w:hint="eastAsia"/>
        </w:rPr>
        <w:t>我们常说，</w:t>
      </w:r>
      <w:r w:rsidRPr="00960F34">
        <w:rPr>
          <w:rFonts w:hint="eastAsia"/>
          <w:b/>
        </w:rPr>
        <w:t>100</w:t>
      </w:r>
      <w:r w:rsidRPr="00960F34">
        <w:rPr>
          <w:rFonts w:hint="eastAsia"/>
          <w:b/>
        </w:rPr>
        <w:t>个理论不如</w:t>
      </w:r>
      <w:r w:rsidRPr="00960F34">
        <w:rPr>
          <w:rFonts w:hint="eastAsia"/>
          <w:b/>
        </w:rPr>
        <w:t>10</w:t>
      </w:r>
      <w:r w:rsidRPr="00960F34">
        <w:rPr>
          <w:rFonts w:hint="eastAsia"/>
          <w:b/>
        </w:rPr>
        <w:t>个方法；</w:t>
      </w:r>
      <w:r w:rsidRPr="00960F34">
        <w:rPr>
          <w:rFonts w:hint="eastAsia"/>
          <w:b/>
        </w:rPr>
        <w:t>10</w:t>
      </w:r>
      <w:r w:rsidRPr="00960F34">
        <w:rPr>
          <w:rFonts w:hint="eastAsia"/>
          <w:b/>
        </w:rPr>
        <w:t>个方法，也不如一个工具；再多工具，也不如你能得到实践的机会</w:t>
      </w:r>
      <w:r>
        <w:rPr>
          <w:rFonts w:hint="eastAsia"/>
        </w:rPr>
        <w:t>。</w:t>
      </w:r>
    </w:p>
    <w:p w14:paraId="4ADEF2BC" w14:textId="77777777" w:rsidR="00960F34" w:rsidRDefault="00960F34" w:rsidP="00960F34">
      <w:pPr>
        <w:pStyle w:val="a0"/>
        <w:ind w:firstLineChars="0"/>
      </w:pPr>
      <w:r>
        <w:rPr>
          <w:rFonts w:hint="eastAsia"/>
        </w:rPr>
        <w:t>对于本例，不论你如何读透《资本论》你也不可能</w:t>
      </w:r>
      <w:proofErr w:type="gramStart"/>
      <w:r>
        <w:rPr>
          <w:rFonts w:hint="eastAsia"/>
        </w:rPr>
        <w:t>参透马克</w:t>
      </w:r>
      <w:proofErr w:type="gramEnd"/>
      <w:r>
        <w:rPr>
          <w:rFonts w:hint="eastAsia"/>
        </w:rPr>
        <w:t>斯，他把资本的运转，讲解得登峰造极，但是，他不承认自由价值，也</w:t>
      </w:r>
      <w:proofErr w:type="gramStart"/>
      <w:r>
        <w:rPr>
          <w:rFonts w:hint="eastAsia"/>
        </w:rPr>
        <w:t>不承钱</w:t>
      </w:r>
      <w:proofErr w:type="gramEnd"/>
      <w:r>
        <w:rPr>
          <w:rFonts w:hint="eastAsia"/>
        </w:rPr>
        <w:t>本身的价值，虽然承认脑力劳动的价值，但却没有把一条，放入他的价值逻辑体系（这也是骗人的重要方法：哎，我都提到了，但我没有用它，你就放松警惕了）。最后，马克斯说，政体只是经济的一个表现。说白，就是经济的一个附庸！</w:t>
      </w:r>
    </w:p>
    <w:p w14:paraId="6612E26C" w14:textId="77777777" w:rsidR="00960F34" w:rsidRDefault="00960F34" w:rsidP="00960F34">
      <w:pPr>
        <w:pStyle w:val="a0"/>
        <w:ind w:firstLineChars="0"/>
      </w:pPr>
      <w:r>
        <w:rPr>
          <w:rFonts w:hint="eastAsia"/>
        </w:rPr>
        <w:t>听起来不错啊！重经济，轻政治，听起来</w:t>
      </w:r>
      <w:proofErr w:type="gramStart"/>
      <w:r>
        <w:rPr>
          <w:rFonts w:hint="eastAsia"/>
        </w:rPr>
        <w:t>很</w:t>
      </w:r>
      <w:proofErr w:type="gramEnd"/>
      <w:r>
        <w:rPr>
          <w:rFonts w:hint="eastAsia"/>
        </w:rPr>
        <w:t>市场啊？然而，我们看看今天的世界，尊重马克思主义的国家，表现如何呢？好像正相反吧（</w:t>
      </w:r>
      <w:r w:rsidRPr="00960F34">
        <w:rPr>
          <w:rFonts w:hint="eastAsia"/>
          <w:b/>
        </w:rPr>
        <w:t>结果总</w:t>
      </w:r>
      <w:proofErr w:type="gramStart"/>
      <w:r w:rsidRPr="00960F34">
        <w:rPr>
          <w:rFonts w:hint="eastAsia"/>
          <w:b/>
        </w:rPr>
        <w:t>比理由理</w:t>
      </w:r>
      <w:proofErr w:type="gramEnd"/>
      <w:r w:rsidRPr="00960F34">
        <w:rPr>
          <w:rFonts w:hint="eastAsia"/>
          <w:b/>
        </w:rPr>
        <w:t>要</w:t>
      </w:r>
      <w:r>
        <w:rPr>
          <w:rFonts w:hint="eastAsia"/>
        </w:rPr>
        <w:t>）？</w:t>
      </w:r>
    </w:p>
    <w:p w14:paraId="7D85380D" w14:textId="77777777" w:rsidR="00960F34" w:rsidRDefault="00960F34" w:rsidP="00960F34">
      <w:pPr>
        <w:pStyle w:val="a0"/>
        <w:ind w:firstLineChars="0"/>
      </w:pPr>
      <w:r>
        <w:rPr>
          <w:rFonts w:hint="eastAsia"/>
        </w:rPr>
        <w:t>这里面到底有什么玄机呢？</w:t>
      </w:r>
    </w:p>
    <w:p w14:paraId="7AC43D5C" w14:textId="77777777" w:rsidR="00960F34" w:rsidRDefault="00960F34" w:rsidP="00960F34">
      <w:pPr>
        <w:pStyle w:val="a0"/>
        <w:ind w:firstLineChars="0"/>
      </w:pPr>
      <w:r>
        <w:rPr>
          <w:rFonts w:hint="eastAsia"/>
        </w:rPr>
        <w:t>我们到此为止，准备开启下一段。</w:t>
      </w:r>
    </w:p>
    <w:p w14:paraId="5572EF54" w14:textId="77777777" w:rsidR="00B84D6D" w:rsidRDefault="00316499" w:rsidP="00283615">
      <w:pPr>
        <w:pStyle w:val="3"/>
      </w:pPr>
      <w:r>
        <w:rPr>
          <w:rFonts w:hint="eastAsia"/>
        </w:rPr>
        <w:t>经济看来不错啊</w:t>
      </w:r>
      <w:r w:rsidR="00974357">
        <w:rPr>
          <w:rFonts w:hint="eastAsia"/>
        </w:rPr>
        <w:t>，而且这与开放系统有什么关系</w:t>
      </w:r>
    </w:p>
    <w:p w14:paraId="35543B90" w14:textId="77777777" w:rsidR="00316499" w:rsidRDefault="00974357" w:rsidP="00316499">
      <w:pPr>
        <w:pStyle w:val="a0"/>
        <w:ind w:firstLine="420"/>
      </w:pPr>
      <w:r>
        <w:rPr>
          <w:rFonts w:hint="eastAsia"/>
        </w:rPr>
        <w:t>我们看一下当下的事实。美国的情形是什么样子的？似乎世界第一超级大国的名头，依然不可动摇？然而这是真的吗？</w:t>
      </w:r>
    </w:p>
    <w:p w14:paraId="7B7DD92D" w14:textId="77777777" w:rsidR="00974357" w:rsidRDefault="00974357" w:rsidP="00316499">
      <w:pPr>
        <w:pStyle w:val="a0"/>
        <w:ind w:firstLine="420"/>
      </w:pPr>
      <w:r>
        <w:rPr>
          <w:rFonts w:hint="eastAsia"/>
        </w:rPr>
        <w:t>以前我提到过，我们系统工程师，一个重要的技能，或者说职责所在，是预测未来。所以，仅看到现在，只是个开始。不到</w:t>
      </w:r>
      <w:r>
        <w:rPr>
          <w:rFonts w:hint="eastAsia"/>
        </w:rPr>
        <w:t>25%</w:t>
      </w:r>
      <w:r>
        <w:rPr>
          <w:rFonts w:hint="eastAsia"/>
        </w:rPr>
        <w:t>，所以，看结果，对我们来说，只是基本技能。我</w:t>
      </w:r>
      <w:r>
        <w:rPr>
          <w:rFonts w:hint="eastAsia"/>
        </w:rPr>
        <w:lastRenderedPageBreak/>
        <w:t>们需要理解，犹太人，是如何控制美国的，以及，他们对美国的未来的影响。</w:t>
      </w:r>
    </w:p>
    <w:p w14:paraId="260199B2" w14:textId="77777777" w:rsidR="00974357" w:rsidRDefault="00974357" w:rsidP="00316499">
      <w:pPr>
        <w:pStyle w:val="a0"/>
        <w:ind w:firstLine="420"/>
      </w:pPr>
      <w:r>
        <w:rPr>
          <w:rFonts w:hint="eastAsia"/>
        </w:rPr>
        <w:t>这里我们放弃一些功利之心，主要是利用眼前的实例，来锻炼自己的相关的能力。正如前面，我们所说，理论不如方法，方法不如工具，工具，也不如实践。又有人说，治大国如烹小鲜。我们用这么大的例子来讲解，也未尝不可。</w:t>
      </w:r>
    </w:p>
    <w:p w14:paraId="26720F5E" w14:textId="77777777" w:rsidR="00974357" w:rsidRDefault="00974357" w:rsidP="00316499">
      <w:pPr>
        <w:pStyle w:val="a0"/>
        <w:ind w:firstLine="420"/>
      </w:pPr>
      <w:r>
        <w:rPr>
          <w:rFonts w:hint="eastAsia"/>
        </w:rPr>
        <w:t>如前所述，犹太人，是闪米</w:t>
      </w:r>
      <w:proofErr w:type="gramStart"/>
      <w:r>
        <w:rPr>
          <w:rFonts w:hint="eastAsia"/>
        </w:rPr>
        <w:t>特</w:t>
      </w:r>
      <w:proofErr w:type="gramEnd"/>
      <w:r>
        <w:rPr>
          <w:rFonts w:hint="eastAsia"/>
        </w:rPr>
        <w:t>人的后裔，</w:t>
      </w:r>
      <w:proofErr w:type="gramStart"/>
      <w:r>
        <w:rPr>
          <w:rFonts w:hint="eastAsia"/>
        </w:rPr>
        <w:t>俳</w:t>
      </w:r>
      <w:proofErr w:type="gramEnd"/>
      <w:r>
        <w:rPr>
          <w:rFonts w:hint="eastAsia"/>
        </w:rPr>
        <w:t>尼基人的旁支，也是伽</w:t>
      </w:r>
      <w:proofErr w:type="gramStart"/>
      <w:r>
        <w:rPr>
          <w:rFonts w:hint="eastAsia"/>
        </w:rPr>
        <w:t>太</w:t>
      </w:r>
      <w:proofErr w:type="gramEnd"/>
      <w:r>
        <w:rPr>
          <w:rFonts w:hint="eastAsia"/>
        </w:rPr>
        <w:t>基人的同胞。</w:t>
      </w:r>
    </w:p>
    <w:p w14:paraId="00C44A7D" w14:textId="77777777" w:rsidR="00123485" w:rsidRDefault="00123485" w:rsidP="00316499">
      <w:pPr>
        <w:pStyle w:val="a0"/>
        <w:ind w:firstLine="420"/>
      </w:pPr>
      <w:r>
        <w:rPr>
          <w:rFonts w:hint="eastAsia"/>
        </w:rPr>
        <w:t>说到伽</w:t>
      </w:r>
      <w:proofErr w:type="gramStart"/>
      <w:r>
        <w:rPr>
          <w:rFonts w:hint="eastAsia"/>
        </w:rPr>
        <w:t>太</w:t>
      </w:r>
      <w:proofErr w:type="gramEnd"/>
      <w:r>
        <w:rPr>
          <w:rFonts w:hint="eastAsia"/>
        </w:rPr>
        <w:t>基人，我们自然想到了布</w:t>
      </w:r>
      <w:proofErr w:type="gramStart"/>
      <w:r>
        <w:rPr>
          <w:rFonts w:hint="eastAsia"/>
        </w:rPr>
        <w:t>匿</w:t>
      </w:r>
      <w:proofErr w:type="gramEnd"/>
      <w:r>
        <w:rPr>
          <w:rFonts w:hint="eastAsia"/>
        </w:rPr>
        <w:t>战争。当时，正义的最伟大的实践者——罗马与当时的超级大国伽</w:t>
      </w:r>
      <w:proofErr w:type="gramStart"/>
      <w:r>
        <w:rPr>
          <w:rFonts w:hint="eastAsia"/>
        </w:rPr>
        <w:t>太</w:t>
      </w:r>
      <w:proofErr w:type="gramEnd"/>
      <w:r>
        <w:rPr>
          <w:rFonts w:hint="eastAsia"/>
        </w:rPr>
        <w:t>基之间的战争。最后，伽</w:t>
      </w:r>
      <w:proofErr w:type="gramStart"/>
      <w:r>
        <w:rPr>
          <w:rFonts w:hint="eastAsia"/>
        </w:rPr>
        <w:t>太</w:t>
      </w:r>
      <w:proofErr w:type="gramEnd"/>
      <w:r>
        <w:rPr>
          <w:rFonts w:hint="eastAsia"/>
        </w:rPr>
        <w:t>基被灭国，罗马完胜谢幕。然而，这是真的吗？伽</w:t>
      </w:r>
      <w:proofErr w:type="gramStart"/>
      <w:r>
        <w:rPr>
          <w:rFonts w:hint="eastAsia"/>
        </w:rPr>
        <w:t>太</w:t>
      </w:r>
      <w:proofErr w:type="gramEnd"/>
      <w:r>
        <w:rPr>
          <w:rFonts w:hint="eastAsia"/>
        </w:rPr>
        <w:t>基人真的亡国灭种了？</w:t>
      </w:r>
    </w:p>
    <w:p w14:paraId="056A5FE0" w14:textId="77777777" w:rsidR="00292497" w:rsidRDefault="00292497" w:rsidP="00316499">
      <w:pPr>
        <w:pStyle w:val="a0"/>
        <w:ind w:firstLine="420"/>
      </w:pPr>
      <w:r>
        <w:rPr>
          <w:rFonts w:hint="eastAsia"/>
        </w:rPr>
        <w:t>在</w:t>
      </w:r>
      <w:r>
        <w:rPr>
          <w:rFonts w:hint="eastAsia"/>
        </w:rPr>
        <w:t>20</w:t>
      </w:r>
      <w:r>
        <w:rPr>
          <w:rFonts w:hint="eastAsia"/>
        </w:rPr>
        <w:t>世纪，美国一直都是罗马的最成功的效仿者。至少，正义与经济是平起平坐的。例如，二战，美国放弃了多少经济利益，还有马歇尔计划，后人无论，如何去阴谋论，美国看来都不是仅仅因为钱。</w:t>
      </w:r>
    </w:p>
    <w:p w14:paraId="5CECCC45" w14:textId="77777777" w:rsidR="00292497" w:rsidRPr="00292497" w:rsidRDefault="00292497" w:rsidP="00316499">
      <w:pPr>
        <w:pStyle w:val="a0"/>
        <w:ind w:firstLine="420"/>
      </w:pPr>
      <w:r>
        <w:rPr>
          <w:rFonts w:hint="eastAsia"/>
        </w:rPr>
        <w:t>但是相反，今天的美国是个什么样子呢？</w:t>
      </w:r>
      <w:r w:rsidR="007148BA">
        <w:rPr>
          <w:rFonts w:hint="eastAsia"/>
        </w:rPr>
        <w:t>这与开放理论有什么关系呢？</w:t>
      </w:r>
    </w:p>
    <w:p w14:paraId="03656BBD" w14:textId="77777777" w:rsidR="00344A3C" w:rsidRDefault="00344A3C" w:rsidP="004950D6">
      <w:pPr>
        <w:pStyle w:val="af"/>
        <w:numPr>
          <w:ilvl w:val="0"/>
          <w:numId w:val="16"/>
        </w:numPr>
      </w:pPr>
      <w:r>
        <w:rPr>
          <w:rFonts w:hint="eastAsia"/>
        </w:rPr>
        <w:lastRenderedPageBreak/>
        <w:t>宏大的思维场景</w:t>
      </w:r>
    </w:p>
    <w:p w14:paraId="64E2DEC4" w14:textId="77777777" w:rsidR="00344A3C" w:rsidRDefault="00344A3C" w:rsidP="00843B91">
      <w:pPr>
        <w:pStyle w:val="af1"/>
      </w:pPr>
      <w:r>
        <w:rPr>
          <w:rFonts w:hint="eastAsia"/>
        </w:rPr>
        <w:t>——连续的历史观和多维的思维空间</w:t>
      </w:r>
    </w:p>
    <w:p w14:paraId="6E88EC60" w14:textId="77777777" w:rsidR="00DF55EE" w:rsidRDefault="00DF55EE" w:rsidP="00843B91">
      <w:pPr>
        <w:pStyle w:val="af1"/>
      </w:pPr>
      <w:r>
        <w:rPr>
          <w:rFonts w:hint="eastAsia"/>
        </w:rPr>
        <w:t>——描述既往和现在</w:t>
      </w:r>
    </w:p>
    <w:p w14:paraId="15E123A7" w14:textId="77777777" w:rsidR="00843B91" w:rsidRPr="00843B91" w:rsidRDefault="00843B91" w:rsidP="00843B91"/>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344A3C" w14:paraId="123AF2E9" w14:textId="77777777" w:rsidTr="0047687B">
        <w:tc>
          <w:tcPr>
            <w:tcW w:w="8522" w:type="dxa"/>
          </w:tcPr>
          <w:p w14:paraId="79216C0C" w14:textId="77777777" w:rsidR="00344A3C" w:rsidRDefault="00344A3C" w:rsidP="0047687B">
            <w:pPr>
              <w:ind w:left="34" w:hangingChars="16" w:hanging="34"/>
            </w:pPr>
            <w:r>
              <w:rPr>
                <w:rFonts w:hint="eastAsia"/>
              </w:rPr>
              <w:t>如同物理学家想要得到一个标准的大统一方程，系统学家，同样需要得到一个通用的、普</w:t>
            </w:r>
            <w:proofErr w:type="gramStart"/>
            <w:r>
              <w:rPr>
                <w:rFonts w:hint="eastAsia"/>
              </w:rPr>
              <w:t>世</w:t>
            </w:r>
            <w:proofErr w:type="gramEnd"/>
            <w:r>
              <w:rPr>
                <w:rFonts w:hint="eastAsia"/>
              </w:rPr>
              <w:t>的价值链条所推动的开放系统演进方程</w:t>
            </w:r>
          </w:p>
        </w:tc>
      </w:tr>
    </w:tbl>
    <w:p w14:paraId="7A859382" w14:textId="77777777" w:rsidR="00B84D6D" w:rsidRDefault="003C0A64" w:rsidP="003C0A64">
      <w:pPr>
        <w:pStyle w:val="1"/>
      </w:pPr>
      <w:r>
        <w:rPr>
          <w:rFonts w:hint="eastAsia"/>
        </w:rPr>
        <w:t>从自由谈开去</w:t>
      </w:r>
    </w:p>
    <w:p w14:paraId="7178CB46" w14:textId="77777777" w:rsidR="003C0A64" w:rsidRDefault="003C0A64" w:rsidP="003C0A64">
      <w:pPr>
        <w:pStyle w:val="a0"/>
        <w:ind w:firstLine="420"/>
      </w:pPr>
      <w:r>
        <w:rPr>
          <w:rFonts w:hint="eastAsia"/>
        </w:rPr>
        <w:t>谈完了东方的历史与西方的历史，我们不得不面对自由这个维度。</w:t>
      </w:r>
    </w:p>
    <w:p w14:paraId="421B2FBF" w14:textId="77777777" w:rsidR="003C0A64" w:rsidRDefault="003C0A64" w:rsidP="003C0A64">
      <w:pPr>
        <w:pStyle w:val="a0"/>
        <w:ind w:firstLine="420"/>
      </w:pPr>
      <w:r>
        <w:rPr>
          <w:rFonts w:hint="eastAsia"/>
        </w:rPr>
        <w:t>似乎，西方是生而自由，却被哲学一点点剥夺了自由，从而走向社会契约：人们把自己部分自由的权力，授权给了当权者，行使社会的管辖，走向了共和。</w:t>
      </w:r>
    </w:p>
    <w:p w14:paraId="28037AD8" w14:textId="77777777" w:rsidR="003C0A64" w:rsidRDefault="003C0A64" w:rsidP="003C0A64">
      <w:pPr>
        <w:pStyle w:val="a0"/>
        <w:ind w:firstLine="420"/>
      </w:pPr>
      <w:r>
        <w:rPr>
          <w:rFonts w:hint="eastAsia"/>
        </w:rPr>
        <w:t>而东方，则本来就没有自由，也从来</w:t>
      </w:r>
      <w:proofErr w:type="gramStart"/>
      <w:r>
        <w:rPr>
          <w:rFonts w:hint="eastAsia"/>
        </w:rPr>
        <w:t>没自由</w:t>
      </w:r>
      <w:proofErr w:type="gramEnd"/>
      <w:r>
        <w:rPr>
          <w:rFonts w:hint="eastAsia"/>
        </w:rPr>
        <w:t>过，直到今天，我们在新</w:t>
      </w:r>
      <w:proofErr w:type="gramStart"/>
      <w:r>
        <w:rPr>
          <w:rFonts w:hint="eastAsia"/>
        </w:rPr>
        <w:t>浪微博上</w:t>
      </w:r>
      <w:proofErr w:type="gramEnd"/>
      <w:r>
        <w:rPr>
          <w:rFonts w:hint="eastAsia"/>
        </w:rPr>
        <w:t>，看到，即使是最讲理的人，看来是受过最好教育的人，也都认为，先有钱，才能有自由。尽管马</w:t>
      </w:r>
      <w:proofErr w:type="gramStart"/>
      <w:r>
        <w:rPr>
          <w:rFonts w:hint="eastAsia"/>
        </w:rPr>
        <w:t>云看来</w:t>
      </w:r>
      <w:proofErr w:type="gramEnd"/>
      <w:r>
        <w:rPr>
          <w:rFonts w:hint="eastAsia"/>
        </w:rPr>
        <w:t>不那么自由，</w:t>
      </w:r>
      <w:proofErr w:type="gramStart"/>
      <w:r>
        <w:rPr>
          <w:rFonts w:hint="eastAsia"/>
        </w:rPr>
        <w:t>任正非也</w:t>
      </w:r>
      <w:proofErr w:type="gramEnd"/>
      <w:r>
        <w:rPr>
          <w:rFonts w:hint="eastAsia"/>
        </w:rPr>
        <w:t>不那么自由，但是人们就是这么认为的。</w:t>
      </w:r>
    </w:p>
    <w:p w14:paraId="288C7CBF" w14:textId="77777777" w:rsidR="003C0A64" w:rsidRDefault="003C0A64" w:rsidP="003C0A64">
      <w:pPr>
        <w:pStyle w:val="a0"/>
        <w:ind w:firstLine="420"/>
      </w:pPr>
      <w:r>
        <w:rPr>
          <w:rFonts w:hint="eastAsia"/>
        </w:rPr>
        <w:t>他们不能理解，自由不仅是一个独立的维度，更比金钱更高层，金钱买不来自由，自由也不意味着有钱。但是显然自由能更好地保障一个人已经得到的钱。</w:t>
      </w:r>
    </w:p>
    <w:p w14:paraId="309A81C8" w14:textId="77777777" w:rsidR="003C0A64" w:rsidRDefault="003C0A64" w:rsidP="003C0A64">
      <w:pPr>
        <w:pStyle w:val="a0"/>
        <w:ind w:firstLine="420"/>
      </w:pPr>
      <w:r>
        <w:rPr>
          <w:rFonts w:hint="eastAsia"/>
        </w:rPr>
        <w:t>人们都像阿</w:t>
      </w:r>
      <w:proofErr w:type="gramStart"/>
      <w:r>
        <w:rPr>
          <w:rFonts w:hint="eastAsia"/>
        </w:rPr>
        <w:t>义那样</w:t>
      </w:r>
      <w:proofErr w:type="gramEnd"/>
      <w:r>
        <w:rPr>
          <w:rFonts w:hint="eastAsia"/>
        </w:rPr>
        <w:t>说一心只想要自由的夏瑜</w:t>
      </w:r>
      <w:r w:rsidR="0040759B">
        <w:rPr>
          <w:rFonts w:hint="eastAsia"/>
        </w:rPr>
        <w:t>“可怜”“不成熟”。他们认为，</w:t>
      </w:r>
      <w:proofErr w:type="gramStart"/>
      <w:r w:rsidR="0040759B">
        <w:rPr>
          <w:rFonts w:hint="eastAsia"/>
        </w:rPr>
        <w:t>狗显然比狼成熟</w:t>
      </w:r>
      <w:proofErr w:type="gramEnd"/>
      <w:r w:rsidR="0040759B">
        <w:rPr>
          <w:rFonts w:hint="eastAsia"/>
        </w:rPr>
        <w:t>得多。</w:t>
      </w:r>
    </w:p>
    <w:p w14:paraId="327199B1" w14:textId="77777777" w:rsidR="0040759B" w:rsidRDefault="0040759B" w:rsidP="0040759B">
      <w:pPr>
        <w:pStyle w:val="1"/>
      </w:pPr>
      <w:r>
        <w:rPr>
          <w:rFonts w:hint="eastAsia"/>
        </w:rPr>
        <w:t>开放系统</w:t>
      </w:r>
    </w:p>
    <w:p w14:paraId="4B21F271" w14:textId="77777777" w:rsidR="0040759B" w:rsidRDefault="0040759B" w:rsidP="0040759B">
      <w:pPr>
        <w:pStyle w:val="2"/>
      </w:pPr>
      <w:r>
        <w:rPr>
          <w:rFonts w:hint="eastAsia"/>
        </w:rPr>
        <w:t>为什么理解开放系统的人如此之少？</w:t>
      </w:r>
    </w:p>
    <w:p w14:paraId="705EBC67" w14:textId="77777777" w:rsidR="004950D6" w:rsidRDefault="004950D6" w:rsidP="00C51C5F">
      <w:pPr>
        <w:pStyle w:val="my"/>
        <w:ind w:firstLine="420"/>
      </w:pPr>
    </w:p>
    <w:p w14:paraId="7D6EB612" w14:textId="77777777" w:rsidR="004950D6" w:rsidRPr="004950D6" w:rsidRDefault="004950D6" w:rsidP="004950D6"/>
    <w:p w14:paraId="1B4BDE15" w14:textId="77777777" w:rsidR="004950D6" w:rsidRPr="004950D6" w:rsidRDefault="004950D6" w:rsidP="004950D6"/>
    <w:p w14:paraId="489383C0" w14:textId="77777777" w:rsidR="004950D6" w:rsidRPr="004950D6" w:rsidRDefault="004950D6" w:rsidP="004950D6"/>
    <w:p w14:paraId="5E323876" w14:textId="77777777" w:rsidR="004950D6" w:rsidRPr="004950D6" w:rsidRDefault="009948E6" w:rsidP="004950D6">
      <w:pPr>
        <w:pStyle w:val="af"/>
        <w:numPr>
          <w:ilvl w:val="0"/>
          <w:numId w:val="16"/>
        </w:numPr>
      </w:pPr>
      <w:r>
        <w:rPr>
          <w:rFonts w:hint="eastAsia"/>
        </w:rPr>
        <w:lastRenderedPageBreak/>
        <w:t>宏观</w:t>
      </w:r>
      <w:r w:rsidR="004950D6">
        <w:rPr>
          <w:rFonts w:hint="eastAsia"/>
        </w:rPr>
        <w:t>预测</w:t>
      </w:r>
    </w:p>
    <w:p w14:paraId="47ACED4B" w14:textId="77777777" w:rsidR="004950D6" w:rsidRDefault="004950D6" w:rsidP="004950D6"/>
    <w:p w14:paraId="50183BB3" w14:textId="77777777" w:rsidR="004950D6" w:rsidRDefault="004950D6" w:rsidP="004950D6">
      <w:pPr>
        <w:pStyle w:val="1"/>
        <w:numPr>
          <w:ilvl w:val="0"/>
          <w:numId w:val="25"/>
        </w:numPr>
      </w:pPr>
      <w:r>
        <w:rPr>
          <w:rFonts w:hint="eastAsia"/>
        </w:rPr>
        <w:t>宏观的预测</w:t>
      </w:r>
    </w:p>
    <w:p w14:paraId="4CB7199E" w14:textId="77777777" w:rsidR="00520D17" w:rsidRPr="00520D17" w:rsidRDefault="00520D17" w:rsidP="00520D17">
      <w:pPr>
        <w:pStyle w:val="my"/>
        <w:ind w:firstLine="420"/>
      </w:pPr>
      <w:r>
        <w:object w:dxaOrig="6164" w:dyaOrig="3201" w14:anchorId="5BF4587A">
          <v:shape id="_x0000_i1028" type="#_x0000_t75" style="width:308.3pt;height:160.35pt" o:ole="">
            <v:imagedata r:id="rId15" o:title=""/>
          </v:shape>
          <o:OLEObject Type="Embed" ProgID="Visio.Drawing.11" ShapeID="_x0000_i1028" DrawAspect="Content" ObjectID="_1718484454" r:id="rId16"/>
        </w:object>
      </w:r>
    </w:p>
    <w:p w14:paraId="275EA934" w14:textId="77777777" w:rsidR="00E14BB8" w:rsidRDefault="00E14BB8" w:rsidP="00E14BB8">
      <w:pPr>
        <w:pStyle w:val="2"/>
      </w:pPr>
      <w:r>
        <w:rPr>
          <w:rFonts w:hint="eastAsia"/>
        </w:rPr>
        <w:t>美国的崩溃</w:t>
      </w:r>
    </w:p>
    <w:p w14:paraId="758DEB75" w14:textId="77777777" w:rsidR="00E14BB8" w:rsidRPr="00E14BB8" w:rsidRDefault="00E14BB8" w:rsidP="00E14BB8">
      <w:pPr>
        <w:pStyle w:val="3"/>
      </w:pPr>
      <w:r>
        <w:rPr>
          <w:rFonts w:hint="eastAsia"/>
        </w:rPr>
        <w:t>一些事实的陈述</w:t>
      </w:r>
    </w:p>
    <w:p w14:paraId="608ED0DA" w14:textId="77777777" w:rsidR="004950D6" w:rsidRDefault="004950D6" w:rsidP="00C51C5F">
      <w:pPr>
        <w:pStyle w:val="my"/>
        <w:ind w:firstLine="420"/>
      </w:pPr>
      <w:r>
        <w:rPr>
          <w:rFonts w:hint="eastAsia"/>
        </w:rPr>
        <w:t>我们就来说</w:t>
      </w:r>
      <w:proofErr w:type="gramStart"/>
      <w:r>
        <w:rPr>
          <w:rFonts w:hint="eastAsia"/>
        </w:rPr>
        <w:t>说</w:t>
      </w:r>
      <w:proofErr w:type="gramEnd"/>
      <w:r>
        <w:rPr>
          <w:rFonts w:hint="eastAsia"/>
        </w:rPr>
        <w:t>美国的问题吧。因为这是比较安全，也是相当有意义的。</w:t>
      </w:r>
    </w:p>
    <w:p w14:paraId="61EF2405" w14:textId="77777777" w:rsidR="004950D6" w:rsidRDefault="004950D6" w:rsidP="00C51C5F">
      <w:pPr>
        <w:pStyle w:val="my"/>
        <w:ind w:firstLine="420"/>
      </w:pPr>
      <w:r>
        <w:rPr>
          <w:rFonts w:hint="eastAsia"/>
        </w:rPr>
        <w:t>从自然的观点来看，美国最大的问题是，没有自己的种族。在美国成为世界第一强国之前，所有的种族，几乎没有例外的，是对异族实行种族灭绝的。当然中国算是例外，这个例外却是由许多问题造成的。以后有时间我们来说。</w:t>
      </w:r>
    </w:p>
    <w:p w14:paraId="2E45B214" w14:textId="77777777" w:rsidR="004950D6" w:rsidRDefault="004950D6" w:rsidP="00C51C5F">
      <w:pPr>
        <w:pStyle w:val="my"/>
        <w:ind w:firstLine="420"/>
      </w:pPr>
      <w:r>
        <w:rPr>
          <w:rFonts w:hint="eastAsia"/>
        </w:rPr>
        <w:t>英国也算是比较宽容的。但并没有那么宽容。例如，北美31州，可都是白人。这些白人，对印弟安人，也不是那么宽容的。</w:t>
      </w:r>
    </w:p>
    <w:p w14:paraId="42CD7013" w14:textId="77777777" w:rsidR="004950D6" w:rsidRDefault="004950D6" w:rsidP="00C51C5F">
      <w:pPr>
        <w:pStyle w:val="my"/>
        <w:ind w:firstLine="420"/>
      </w:pPr>
      <w:r>
        <w:rPr>
          <w:rFonts w:hint="eastAsia"/>
        </w:rPr>
        <w:t>这显然是一种自然。我们系统论常说，我们要遵循自然，因为自然是容易理解的。</w:t>
      </w:r>
    </w:p>
    <w:p w14:paraId="5E515554" w14:textId="77777777" w:rsidR="004950D6" w:rsidRDefault="004950D6" w:rsidP="00C51C5F">
      <w:pPr>
        <w:pStyle w:val="my"/>
        <w:ind w:firstLine="420"/>
      </w:pPr>
      <w:r>
        <w:rPr>
          <w:rFonts w:hint="eastAsia"/>
        </w:rPr>
        <w:t>那么，事情自从美国成为世界第一之后，发生了变化。特别是二战之后。事实上，二战之前，美国非常强调种族的地位。这些我们不必细谈。</w:t>
      </w:r>
    </w:p>
    <w:p w14:paraId="71435BD8" w14:textId="77777777" w:rsidR="004950D6" w:rsidRDefault="004950D6" w:rsidP="00C51C5F">
      <w:pPr>
        <w:pStyle w:val="my"/>
        <w:ind w:firstLine="420"/>
      </w:pPr>
      <w:r>
        <w:rPr>
          <w:rFonts w:hint="eastAsia"/>
        </w:rPr>
        <w:t>二战之后的改变，一直延续到今天。美国，不要说</w:t>
      </w:r>
      <w:proofErr w:type="gramStart"/>
      <w:r>
        <w:rPr>
          <w:rFonts w:hint="eastAsia"/>
        </w:rPr>
        <w:t>盎</w:t>
      </w:r>
      <w:proofErr w:type="gramEnd"/>
      <w:r>
        <w:rPr>
          <w:rFonts w:hint="eastAsia"/>
        </w:rPr>
        <w:t>格鲁.</w:t>
      </w:r>
      <w:proofErr w:type="gramStart"/>
      <w:r>
        <w:rPr>
          <w:rFonts w:hint="eastAsia"/>
        </w:rPr>
        <w:t>萨</w:t>
      </w:r>
      <w:proofErr w:type="gramEnd"/>
      <w:r>
        <w:rPr>
          <w:rFonts w:hint="eastAsia"/>
        </w:rPr>
        <w:t>克逊人越来越少，甚至，就是白人整体的数量，已小于50%总人口数。</w:t>
      </w:r>
    </w:p>
    <w:p w14:paraId="40274FA0" w14:textId="77777777" w:rsidR="004950D6" w:rsidRDefault="004950D6" w:rsidP="00C51C5F">
      <w:pPr>
        <w:pStyle w:val="my"/>
        <w:ind w:firstLine="420"/>
      </w:pPr>
      <w:r>
        <w:rPr>
          <w:rFonts w:hint="eastAsia"/>
        </w:rPr>
        <w:t>那么这意味着什么呢？现在是不仅白人数量少，事实上，美国的控制权也不在白人手里，而是在犹太人手中。不说光明会之类的组织，以乌克兰战争（今天是2022.6.29，乌克兰刚刚失去了北顿涅茨克）为例，美国不参与的理由是，俄国有核武器。那么北约还有意义吗？我们可以100%肯定，当俄国推进到波罗地海三国时，美国可以用同样的理由，决绝参与。</w:t>
      </w:r>
    </w:p>
    <w:p w14:paraId="3F26852B" w14:textId="77777777" w:rsidR="004950D6" w:rsidRDefault="004950D6" w:rsidP="00C51C5F">
      <w:pPr>
        <w:pStyle w:val="my"/>
        <w:ind w:firstLine="420"/>
      </w:pPr>
      <w:r>
        <w:rPr>
          <w:rFonts w:hint="eastAsia"/>
        </w:rPr>
        <w:t>那么连起来看，到底发生了什么？未来将是什么样子？</w:t>
      </w:r>
    </w:p>
    <w:p w14:paraId="43CF8682" w14:textId="77777777" w:rsidR="004950D6" w:rsidRDefault="004950D6" w:rsidP="00C51C5F">
      <w:pPr>
        <w:pStyle w:val="my"/>
        <w:ind w:firstLine="420"/>
      </w:pPr>
      <w:r>
        <w:rPr>
          <w:rFonts w:hint="eastAsia"/>
        </w:rPr>
        <w:t>我们说，系统论讲的是自然。那些放弃自然的，一定会付出代价。美国就是一个典型。美国有选举，我们看到</w:t>
      </w:r>
      <w:proofErr w:type="gramStart"/>
      <w:r>
        <w:rPr>
          <w:rFonts w:hint="eastAsia"/>
        </w:rPr>
        <w:t>拜登可以</w:t>
      </w:r>
      <w:proofErr w:type="gramEnd"/>
      <w:r>
        <w:rPr>
          <w:rFonts w:hint="eastAsia"/>
        </w:rPr>
        <w:t>利用控制选票来控制大选，我想，用不了多久，美国的法院，</w:t>
      </w:r>
      <w:r>
        <w:rPr>
          <w:rFonts w:hint="eastAsia"/>
        </w:rPr>
        <w:lastRenderedPageBreak/>
        <w:t>也会被颠覆。</w:t>
      </w:r>
    </w:p>
    <w:p w14:paraId="0B67F26F" w14:textId="77777777" w:rsidR="004950D6" w:rsidRDefault="004950D6" w:rsidP="00C51C5F">
      <w:pPr>
        <w:pStyle w:val="my"/>
        <w:ind w:firstLine="420"/>
      </w:pPr>
      <w:r>
        <w:rPr>
          <w:rFonts w:hint="eastAsia"/>
        </w:rPr>
        <w:t>美国的国父们（不是一个人），创建美国宪法时，他们最多考虑的是民主暴政的问题，一切的一切都是为了防止今天的自由派，或称流氓自由主义者被利用后，以民主的名义，建成一种寡头制。目前来看，这种情况正在进行时。</w:t>
      </w:r>
    </w:p>
    <w:p w14:paraId="2DCC518F" w14:textId="77777777" w:rsidR="004950D6" w:rsidRDefault="004950D6" w:rsidP="00C51C5F">
      <w:pPr>
        <w:pStyle w:val="my"/>
        <w:ind w:firstLine="420"/>
      </w:pPr>
      <w:r>
        <w:rPr>
          <w:rFonts w:hint="eastAsia"/>
        </w:rPr>
        <w:t>犹太人，将金融就一切的观念，不仅输入到了每个美国人心中，也灌输进了全球大部分人的心中。</w:t>
      </w:r>
    </w:p>
    <w:p w14:paraId="1261AE7F" w14:textId="77777777" w:rsidR="004950D6" w:rsidRDefault="004950D6" w:rsidP="00C51C5F">
      <w:pPr>
        <w:pStyle w:val="my"/>
        <w:ind w:firstLine="420"/>
      </w:pPr>
      <w:r>
        <w:rPr>
          <w:rFonts w:hint="eastAsia"/>
        </w:rPr>
        <w:t>我们说，如果只相信金钱，人们就只剩下一个维度，一定最后会失去民主。包括宗教，艺术在内的人类的一切文明，都将不复存在。有人以为，美国可以免疫，显然不是。</w:t>
      </w:r>
    </w:p>
    <w:p w14:paraId="487005EB" w14:textId="77777777" w:rsidR="004950D6" w:rsidRDefault="004950D6" w:rsidP="00C51C5F">
      <w:pPr>
        <w:pStyle w:val="my"/>
        <w:ind w:firstLine="420"/>
      </w:pPr>
      <w:r>
        <w:rPr>
          <w:rFonts w:hint="eastAsia"/>
        </w:rPr>
        <w:t>这种情况，带来一系列后果。</w:t>
      </w:r>
    </w:p>
    <w:p w14:paraId="0C9FE2AA" w14:textId="77777777" w:rsidR="004950D6" w:rsidRDefault="004950D6" w:rsidP="00C51C5F">
      <w:pPr>
        <w:pStyle w:val="my"/>
        <w:ind w:firstLine="420"/>
      </w:pPr>
      <w:r>
        <w:rPr>
          <w:rFonts w:hint="eastAsia"/>
        </w:rPr>
        <w:t>最严重的是， 雌性选择的出问题。</w:t>
      </w:r>
    </w:p>
    <w:p w14:paraId="6CC74283" w14:textId="77777777" w:rsidR="004950D6" w:rsidRDefault="004950D6" w:rsidP="00C51C5F">
      <w:pPr>
        <w:pStyle w:val="my"/>
        <w:ind w:firstLine="420"/>
      </w:pPr>
      <w:r>
        <w:object w:dxaOrig="9579" w:dyaOrig="7028" w14:anchorId="47F320C1">
          <v:shape id="_x0000_i1029" type="#_x0000_t75" style="width:415.2pt;height:305.25pt" o:ole="">
            <v:imagedata r:id="rId17" o:title=""/>
          </v:shape>
          <o:OLEObject Type="Embed" ProgID="Visio.Drawing.11" ShapeID="_x0000_i1029" DrawAspect="Content" ObjectID="_1718484455" r:id="rId18"/>
        </w:object>
      </w:r>
      <w:r>
        <w:rPr>
          <w:rFonts w:hint="eastAsia"/>
        </w:rPr>
        <w:t>带来后果是什么？</w:t>
      </w:r>
    </w:p>
    <w:p w14:paraId="334F829E" w14:textId="77777777" w:rsidR="004950D6" w:rsidRDefault="004950D6" w:rsidP="00C51C5F">
      <w:pPr>
        <w:pStyle w:val="my"/>
        <w:ind w:firstLine="420"/>
      </w:pPr>
      <w:r>
        <w:rPr>
          <w:rFonts w:hint="eastAsia"/>
        </w:rPr>
        <w:t>民主是好的，但是什么好的？在乌克兰的表现是好的吗？</w:t>
      </w:r>
    </w:p>
    <w:p w14:paraId="0C52B7F3" w14:textId="77777777" w:rsidR="004950D6" w:rsidRDefault="004950D6" w:rsidP="00C51C5F">
      <w:pPr>
        <w:pStyle w:val="my"/>
        <w:ind w:firstLine="420"/>
      </w:pPr>
      <w:r>
        <w:rPr>
          <w:rFonts w:hint="eastAsia"/>
        </w:rPr>
        <w:t>现在许多的节目，还是鼓吹着，俄国一定会输，但我是没有看到这种可能性。</w:t>
      </w:r>
    </w:p>
    <w:p w14:paraId="5C67A2DE" w14:textId="77777777" w:rsidR="004950D6" w:rsidRDefault="004950D6" w:rsidP="00C51C5F">
      <w:pPr>
        <w:pStyle w:val="my"/>
        <w:ind w:firstLine="420"/>
      </w:pPr>
      <w:r>
        <w:rPr>
          <w:rFonts w:hint="eastAsia"/>
        </w:rPr>
        <w:t>因为俄国是自然：我就是要征服，你们不想反抗，那么我们为什么不去征服？</w:t>
      </w:r>
    </w:p>
    <w:p w14:paraId="0EE00454" w14:textId="77777777" w:rsidR="004950D6" w:rsidRDefault="004950D6" w:rsidP="00C51C5F">
      <w:pPr>
        <w:pStyle w:val="my"/>
        <w:ind w:firstLine="420"/>
      </w:pPr>
      <w:r>
        <w:rPr>
          <w:rFonts w:hint="eastAsia"/>
        </w:rPr>
        <w:t>有人认为，乌克兰的反抗很激烈啊，你怎么说不反抗。</w:t>
      </w:r>
    </w:p>
    <w:p w14:paraId="4312D0A6" w14:textId="77777777" w:rsidR="004950D6" w:rsidRDefault="004950D6" w:rsidP="00C51C5F">
      <w:pPr>
        <w:pStyle w:val="my"/>
        <w:ind w:firstLine="420"/>
      </w:pPr>
      <w:r>
        <w:rPr>
          <w:rFonts w:hint="eastAsia"/>
        </w:rPr>
        <w:t>乌克兰从独立到今天，多少年了？没有全民征兵制，没有完整的兵工体系，只是学会了</w:t>
      </w:r>
      <w:proofErr w:type="spellStart"/>
      <w:r>
        <w:rPr>
          <w:rFonts w:hint="eastAsia"/>
        </w:rPr>
        <w:t>tiktok</w:t>
      </w:r>
      <w:proofErr w:type="spellEnd"/>
      <w:r>
        <w:rPr>
          <w:rFonts w:hint="eastAsia"/>
        </w:rPr>
        <w:t>——这可以用于战胜对手吗？</w:t>
      </w:r>
    </w:p>
    <w:p w14:paraId="43DB4ABE" w14:textId="77777777" w:rsidR="004950D6" w:rsidRDefault="004950D6" w:rsidP="00C51C5F">
      <w:pPr>
        <w:pStyle w:val="my"/>
        <w:ind w:firstLine="420"/>
      </w:pPr>
      <w:proofErr w:type="gramStart"/>
      <w:r>
        <w:rPr>
          <w:rFonts w:hint="eastAsia"/>
        </w:rPr>
        <w:t>乌东的</w:t>
      </w:r>
      <w:proofErr w:type="gramEnd"/>
      <w:r>
        <w:rPr>
          <w:rFonts w:hint="eastAsia"/>
        </w:rPr>
        <w:t>所谓主力部队，把战争当成上班了，工资很高。这样的国家怎么可能打胜仗呢？让人们想到的是中世纪的雇佣兵：防守就好了。你守，人家俄罗斯可是来真的。</w:t>
      </w:r>
    </w:p>
    <w:p w14:paraId="4ECF3E14" w14:textId="77777777" w:rsidR="004950D6" w:rsidRPr="004950D6" w:rsidRDefault="004950D6" w:rsidP="00C51C5F">
      <w:pPr>
        <w:pStyle w:val="my"/>
        <w:ind w:firstLine="420"/>
      </w:pPr>
      <w:r>
        <w:object w:dxaOrig="7425" w:dyaOrig="4761" w14:anchorId="553C5D2F">
          <v:shape id="_x0000_i1030" type="#_x0000_t75" style="width:371.05pt;height:237.65pt" o:ole="">
            <v:imagedata r:id="rId19" o:title=""/>
          </v:shape>
          <o:OLEObject Type="Embed" ProgID="Visio.Drawing.11" ShapeID="_x0000_i1030" DrawAspect="Content" ObjectID="_1718484456" r:id="rId20"/>
        </w:object>
      </w:r>
    </w:p>
    <w:p w14:paraId="7F8D640C" w14:textId="77777777" w:rsidR="004950D6" w:rsidRDefault="004950D6" w:rsidP="00C51C5F">
      <w:pPr>
        <w:pStyle w:val="my"/>
        <w:ind w:firstLine="420"/>
      </w:pPr>
      <w:r>
        <w:rPr>
          <w:rFonts w:hint="eastAsia"/>
        </w:rPr>
        <w:t>也许有人说，乌克兰与美国无关啊。</w:t>
      </w:r>
    </w:p>
    <w:p w14:paraId="6E4417F1" w14:textId="77777777" w:rsidR="004950D6" w:rsidRDefault="004950D6" w:rsidP="00C51C5F">
      <w:pPr>
        <w:pStyle w:val="my"/>
        <w:ind w:firstLine="420"/>
      </w:pPr>
      <w:r>
        <w:rPr>
          <w:rFonts w:hint="eastAsia"/>
        </w:rPr>
        <w:t>这种想法是不成立的。如果俄国吞并乌克兰，之后意味着什么？是波罗的海三国，中亚五国，高加索三国，都会在十几年内被吞并。拿到乌克兰，前苏联的内核三国，就合体了。新的俄国，可不是苏联，没有那个想来就来想走就走的盟约。</w:t>
      </w:r>
    </w:p>
    <w:p w14:paraId="455774DB" w14:textId="77777777" w:rsidR="004950D6" w:rsidRDefault="004950D6" w:rsidP="00C51C5F">
      <w:pPr>
        <w:pStyle w:val="my"/>
        <w:ind w:firstLine="420"/>
      </w:pPr>
      <w:r>
        <w:rPr>
          <w:rFonts w:hint="eastAsia"/>
        </w:rPr>
        <w:t>俄国的政策，就是俄罗斯族，驱使其它200多个种族，吞并更多的种族——简单，自然，有效。</w:t>
      </w:r>
    </w:p>
    <w:p w14:paraId="472ADC96" w14:textId="77777777" w:rsidR="004950D6" w:rsidRDefault="004950D6" w:rsidP="00C51C5F">
      <w:pPr>
        <w:pStyle w:val="my"/>
        <w:ind w:firstLine="420"/>
      </w:pPr>
      <w:r>
        <w:rPr>
          <w:rFonts w:hint="eastAsia"/>
        </w:rPr>
        <w:t>在收复前苏联的</w:t>
      </w:r>
      <w:proofErr w:type="gramStart"/>
      <w:r>
        <w:rPr>
          <w:rFonts w:hint="eastAsia"/>
        </w:rPr>
        <w:t>所有俄化领土</w:t>
      </w:r>
      <w:proofErr w:type="gramEnd"/>
      <w:r>
        <w:rPr>
          <w:rFonts w:hint="eastAsia"/>
        </w:rPr>
        <w:t>后，后续就是罗马尼亚和何加利亚。然后拿下君士坦丁堡。也许在欧洲的吞并，可以停一段时间。</w:t>
      </w:r>
    </w:p>
    <w:p w14:paraId="525D36F7" w14:textId="77777777" w:rsidR="004950D6" w:rsidRDefault="004950D6" w:rsidP="00C51C5F">
      <w:pPr>
        <w:pStyle w:val="my"/>
        <w:ind w:firstLine="420"/>
      </w:pPr>
      <w:r>
        <w:rPr>
          <w:rFonts w:hint="eastAsia"/>
        </w:rPr>
        <w:t>然后就是远东的重建。东北，朝鲜和北海道，也是一定要吞并的。因这有了这些地区，远东，不仅可以自经自足，还可以供给欧洲。</w:t>
      </w:r>
    </w:p>
    <w:p w14:paraId="5D127EB7" w14:textId="77777777" w:rsidR="004950D6" w:rsidRDefault="004950D6" w:rsidP="00C51C5F">
      <w:pPr>
        <w:pStyle w:val="my"/>
        <w:ind w:firstLine="420"/>
      </w:pPr>
      <w:r>
        <w:rPr>
          <w:rFonts w:hint="eastAsia"/>
        </w:rPr>
        <w:t>然后，又是在欧洲的扩张。</w:t>
      </w:r>
    </w:p>
    <w:p w14:paraId="29941C48" w14:textId="77777777" w:rsidR="004950D6" w:rsidRDefault="004950D6" w:rsidP="00C51C5F">
      <w:pPr>
        <w:pStyle w:val="my"/>
        <w:ind w:firstLine="420"/>
      </w:pPr>
      <w:r>
        <w:rPr>
          <w:rFonts w:hint="eastAsia"/>
        </w:rPr>
        <w:t>这个过程是不会停止的。</w:t>
      </w:r>
    </w:p>
    <w:p w14:paraId="320DBBEA" w14:textId="77777777" w:rsidR="004950D6" w:rsidRDefault="004950D6" w:rsidP="00C51C5F">
      <w:pPr>
        <w:pStyle w:val="my"/>
        <w:ind w:firstLine="420"/>
      </w:pPr>
      <w:r>
        <w:rPr>
          <w:rFonts w:hint="eastAsia"/>
        </w:rPr>
        <w:t>以目前德国的状态，很可能，不是俄国对手。更何况是那时的俄国。</w:t>
      </w:r>
    </w:p>
    <w:p w14:paraId="53EEDDF8" w14:textId="77777777" w:rsidR="00CE362E" w:rsidRDefault="00CE362E" w:rsidP="00C51C5F">
      <w:pPr>
        <w:pStyle w:val="my"/>
        <w:ind w:firstLine="420"/>
      </w:pPr>
      <w:r>
        <w:rPr>
          <w:rFonts w:hint="eastAsia"/>
        </w:rPr>
        <w:t>战争，比的是规模，比谁更能死人。这一方面，俄国是难以战胜的。</w:t>
      </w:r>
    </w:p>
    <w:p w14:paraId="0DC64465" w14:textId="77777777" w:rsidR="00E14BB8" w:rsidRDefault="00E14BB8" w:rsidP="00E14BB8">
      <w:pPr>
        <w:pStyle w:val="3"/>
      </w:pPr>
      <w:r>
        <w:rPr>
          <w:rFonts w:hint="eastAsia"/>
        </w:rPr>
        <w:t>美国当前的困境和后果</w:t>
      </w:r>
    </w:p>
    <w:p w14:paraId="0A3A8D3E" w14:textId="77777777" w:rsidR="00E14BB8" w:rsidRPr="00E14BB8" w:rsidRDefault="00E14BB8" w:rsidP="00E14BB8">
      <w:pPr>
        <w:pStyle w:val="a0"/>
        <w:ind w:firstLine="420"/>
      </w:pPr>
      <w:r>
        <w:object w:dxaOrig="5384" w:dyaOrig="1819" w14:anchorId="07CFC273">
          <v:shape id="_x0000_i1031" type="#_x0000_t75" style="width:269pt;height:91pt" o:ole="">
            <v:imagedata r:id="rId21" o:title=""/>
          </v:shape>
          <o:OLEObject Type="Embed" ProgID="Visio.Drawing.11" ShapeID="_x0000_i1031" DrawAspect="Content" ObjectID="_1718484457" r:id="rId22"/>
        </w:object>
      </w:r>
    </w:p>
    <w:p w14:paraId="03493FFF" w14:textId="77777777" w:rsidR="00E14BB8" w:rsidRDefault="00E14BB8" w:rsidP="00E14BB8">
      <w:pPr>
        <w:pStyle w:val="3"/>
      </w:pPr>
      <w:r>
        <w:rPr>
          <w:rFonts w:hint="eastAsia"/>
        </w:rPr>
        <w:lastRenderedPageBreak/>
        <w:t>自由派的问题是结局与初衷一定是矛盾的</w:t>
      </w:r>
    </w:p>
    <w:p w14:paraId="2C28BD27" w14:textId="77777777" w:rsidR="00E14BB8" w:rsidRDefault="00E14BB8" w:rsidP="00E14BB8">
      <w:pPr>
        <w:pStyle w:val="a0"/>
        <w:ind w:firstLine="420"/>
      </w:pPr>
      <w:r>
        <w:rPr>
          <w:rFonts w:hint="eastAsia"/>
        </w:rPr>
        <w:t>如果民主派是对的，为什么面对一个</w:t>
      </w:r>
      <w:r>
        <w:rPr>
          <w:rFonts w:hint="eastAsia"/>
        </w:rPr>
        <w:t>GDP</w:t>
      </w:r>
      <w:r>
        <w:rPr>
          <w:rFonts w:hint="eastAsia"/>
        </w:rPr>
        <w:t>不如中国一个省的俄罗斯，却</w:t>
      </w:r>
      <w:proofErr w:type="gramStart"/>
      <w:r>
        <w:rPr>
          <w:rFonts w:hint="eastAsia"/>
        </w:rPr>
        <w:t>不</w:t>
      </w:r>
      <w:proofErr w:type="gramEnd"/>
      <w:r>
        <w:rPr>
          <w:rFonts w:hint="eastAsia"/>
        </w:rPr>
        <w:t>波兰有</w:t>
      </w:r>
      <w:r>
        <w:rPr>
          <w:rFonts w:hint="eastAsia"/>
        </w:rPr>
        <w:t>gas?</w:t>
      </w:r>
    </w:p>
    <w:p w14:paraId="31ED5EC2" w14:textId="77777777" w:rsidR="00E14BB8" w:rsidRDefault="00E14BB8" w:rsidP="00E14BB8">
      <w:pPr>
        <w:pStyle w:val="a0"/>
        <w:ind w:firstLine="420"/>
      </w:pPr>
      <w:r>
        <w:rPr>
          <w:rFonts w:hint="eastAsia"/>
        </w:rPr>
        <w:t>如果民主派是对的，为什么会有大面积的零元购？</w:t>
      </w:r>
    </w:p>
    <w:p w14:paraId="7A58FDEF" w14:textId="77777777" w:rsidR="00E14BB8" w:rsidRDefault="00E14BB8" w:rsidP="00E14BB8">
      <w:pPr>
        <w:pStyle w:val="a0"/>
        <w:ind w:firstLine="420"/>
      </w:pPr>
      <w:r>
        <w:rPr>
          <w:rFonts w:hint="eastAsia"/>
        </w:rPr>
        <w:t>如果民主派是对的，为什么人们不再去工厂工作，进而得到了永远无法结速的通货膨胀？</w:t>
      </w:r>
    </w:p>
    <w:p w14:paraId="4312A246" w14:textId="77777777" w:rsidR="00E14BB8" w:rsidRDefault="00E14BB8" w:rsidP="00E14BB8">
      <w:pPr>
        <w:pStyle w:val="a0"/>
        <w:ind w:firstLine="420"/>
      </w:pPr>
      <w:r>
        <w:rPr>
          <w:rFonts w:hint="eastAsia"/>
        </w:rPr>
        <w:t>如果自由是对的，为什么现在的美国，人们没有了说话的自由。</w:t>
      </w:r>
    </w:p>
    <w:p w14:paraId="3CE8395D" w14:textId="77777777" w:rsidR="00E14BB8" w:rsidRDefault="00E14BB8" w:rsidP="00E14BB8">
      <w:pPr>
        <w:pStyle w:val="a0"/>
        <w:ind w:firstLine="420"/>
      </w:pPr>
      <w:r>
        <w:rPr>
          <w:rFonts w:hint="eastAsia"/>
        </w:rPr>
        <w:t>如果自由是对的，操纵选票，也是对的？</w:t>
      </w:r>
    </w:p>
    <w:p w14:paraId="33ED67C6" w14:textId="77777777" w:rsidR="00E14BB8" w:rsidRDefault="00E14BB8" w:rsidP="00E14BB8">
      <w:pPr>
        <w:pStyle w:val="a0"/>
        <w:ind w:firstLine="420"/>
      </w:pPr>
    </w:p>
    <w:p w14:paraId="35B2D93E" w14:textId="77777777" w:rsidR="00E14BB8" w:rsidRDefault="00E14BB8" w:rsidP="00E14BB8">
      <w:pPr>
        <w:pStyle w:val="a0"/>
        <w:ind w:firstLine="420"/>
      </w:pPr>
      <w:r>
        <w:rPr>
          <w:rFonts w:hint="eastAsia"/>
        </w:rPr>
        <w:t>我们看到，正义在美国的失去的后果。</w:t>
      </w:r>
    </w:p>
    <w:p w14:paraId="2944EFD9" w14:textId="77777777" w:rsidR="004950D6" w:rsidRDefault="00E14BB8" w:rsidP="00E14BB8">
      <w:pPr>
        <w:pStyle w:val="a0"/>
        <w:ind w:firstLine="420"/>
      </w:pPr>
      <w:r>
        <w:rPr>
          <w:rFonts w:hint="eastAsia"/>
        </w:rPr>
        <w:t>最严重的后果，是被洗脑的白人的孩子，不仅长大后，生存于困境，而且，很难找到对象——因为与东亚一样，要男方有房子，有车有地位。这些一维的后果在美国越来越显现。</w:t>
      </w:r>
    </w:p>
    <w:p w14:paraId="54B226E1" w14:textId="77777777" w:rsidR="00520D17" w:rsidRDefault="00520D17" w:rsidP="00520D17">
      <w:pPr>
        <w:pStyle w:val="2"/>
      </w:pPr>
      <w:r>
        <w:rPr>
          <w:rFonts w:hint="eastAsia"/>
        </w:rPr>
        <w:t>美国的崩溃的一些表现</w:t>
      </w:r>
    </w:p>
    <w:p w14:paraId="518A77C7" w14:textId="77777777" w:rsidR="00520D17" w:rsidRDefault="00520D17" w:rsidP="00F522B8">
      <w:pPr>
        <w:pStyle w:val="3"/>
      </w:pPr>
      <w:r>
        <w:rPr>
          <w:rFonts w:hint="eastAsia"/>
        </w:rPr>
        <w:t>军队体系的崩塌。</w:t>
      </w:r>
    </w:p>
    <w:p w14:paraId="4821F8AA" w14:textId="77777777" w:rsidR="00520D17" w:rsidRPr="00F522B8" w:rsidRDefault="00520D17" w:rsidP="00F522B8">
      <w:pPr>
        <w:pStyle w:val="my"/>
        <w:ind w:firstLine="420"/>
      </w:pPr>
      <w:r w:rsidRPr="00F522B8">
        <w:t>包</w:t>
      </w:r>
      <w:r w:rsidRPr="00F522B8">
        <w:rPr>
          <w:rFonts w:hint="eastAsia"/>
        </w:rPr>
        <w:t>括许多方面。一是军人不再受尊重。</w:t>
      </w:r>
    </w:p>
    <w:p w14:paraId="5A4D76C3" w14:textId="77777777" w:rsidR="006C6081" w:rsidRPr="00F522B8" w:rsidRDefault="00520D17" w:rsidP="00F522B8">
      <w:pPr>
        <w:pStyle w:val="my"/>
        <w:ind w:firstLine="420"/>
      </w:pPr>
      <w:r w:rsidRPr="00F522B8">
        <w:t>二是军队的风气全面变坏。</w:t>
      </w:r>
      <w:r w:rsidRPr="00F522B8">
        <w:rPr>
          <w:rFonts w:hint="eastAsia"/>
        </w:rPr>
        <w:t>我看过一位在航空母舰服役超过8年的中国人写的文章</w:t>
      </w:r>
      <w:r w:rsidR="006C6081" w:rsidRPr="00F522B8">
        <w:rPr>
          <w:rStyle w:val="af5"/>
          <w:vertAlign w:val="baseline"/>
        </w:rPr>
        <w:endnoteReference w:id="2"/>
      </w:r>
      <w:r w:rsidRPr="00F522B8">
        <w:rPr>
          <w:rFonts w:hint="eastAsia"/>
        </w:rPr>
        <w:t>。本来他再服役一些年，就能得到更好的</w:t>
      </w:r>
      <w:proofErr w:type="gramStart"/>
      <w:r w:rsidRPr="00F522B8">
        <w:rPr>
          <w:rFonts w:hint="eastAsia"/>
        </w:rPr>
        <w:t>退体</w:t>
      </w:r>
      <w:proofErr w:type="gramEnd"/>
      <w:r w:rsidRPr="00F522B8">
        <w:rPr>
          <w:rFonts w:hint="eastAsia"/>
        </w:rPr>
        <w:t>待遇。但他急于退休。因为舰上风气越来越不好。</w:t>
      </w:r>
    </w:p>
    <w:p w14:paraId="68D1EAFB" w14:textId="77777777" w:rsidR="00520D17" w:rsidRPr="00F522B8" w:rsidRDefault="00520D17" w:rsidP="00F522B8">
      <w:pPr>
        <w:pStyle w:val="my"/>
        <w:ind w:firstLine="420"/>
      </w:pPr>
      <w:r w:rsidRPr="00F522B8">
        <w:t>一般我更信这些来自于</w:t>
      </w:r>
      <w:proofErr w:type="gramStart"/>
      <w:r w:rsidRPr="00F522B8">
        <w:t>最</w:t>
      </w:r>
      <w:proofErr w:type="gramEnd"/>
      <w:r w:rsidRPr="00F522B8">
        <w:t>底层的信息。</w:t>
      </w:r>
    </w:p>
    <w:p w14:paraId="58309EB6" w14:textId="77777777" w:rsidR="006C6081" w:rsidRPr="00F522B8" w:rsidRDefault="006C6081" w:rsidP="00F522B8">
      <w:pPr>
        <w:pStyle w:val="my"/>
        <w:ind w:firstLine="420"/>
      </w:pPr>
      <w:r w:rsidRPr="00F522B8">
        <w:t>再例</w:t>
      </w:r>
      <w:r w:rsidRPr="00F522B8">
        <w:rPr>
          <w:rFonts w:hint="eastAsia"/>
        </w:rPr>
        <w:t>如，今年是2022年，去年刚刚发生在阿富汗混乱的撤退的情况，今年是</w:t>
      </w:r>
      <w:r w:rsidR="00C47CEF" w:rsidRPr="00F522B8">
        <w:rPr>
          <w:rFonts w:hint="eastAsia"/>
        </w:rPr>
        <w:t>陆军完全征不上来兵源。实际上，近年来，兵源素质的恶化，使得美国越来越像罗马帝国崩溃之前。</w:t>
      </w:r>
    </w:p>
    <w:p w14:paraId="5C458BCD" w14:textId="77777777" w:rsidR="00BD1FC7" w:rsidRPr="00F522B8" w:rsidRDefault="00BD1FC7" w:rsidP="00F522B8">
      <w:pPr>
        <w:pStyle w:val="my"/>
        <w:ind w:firstLine="420"/>
      </w:pPr>
      <w:r w:rsidRPr="00F522B8">
        <w:t>实际上，美国已许多年没有打过</w:t>
      </w:r>
      <w:r w:rsidRPr="00F522B8">
        <w:rPr>
          <w:rFonts w:hint="eastAsia"/>
        </w:rPr>
        <w:t>胜仗了。更不要从，对于陆地的征服，自从美国南北战争后，就几乎没有成功过。但美国不反思。</w:t>
      </w:r>
    </w:p>
    <w:p w14:paraId="73110F96" w14:textId="77777777" w:rsidR="00F522B8" w:rsidRDefault="00BD1FC7" w:rsidP="00F522B8">
      <w:pPr>
        <w:pStyle w:val="3"/>
      </w:pPr>
      <w:r>
        <w:rPr>
          <w:rFonts w:hint="eastAsia"/>
        </w:rPr>
        <w:t>政治的固化</w:t>
      </w:r>
    </w:p>
    <w:p w14:paraId="708FDEB5" w14:textId="77777777" w:rsidR="00520D17" w:rsidRPr="00F522B8" w:rsidRDefault="00BD1FC7" w:rsidP="00F522B8">
      <w:pPr>
        <w:pStyle w:val="my"/>
        <w:ind w:firstLine="420"/>
      </w:pPr>
      <w:r w:rsidRPr="00F522B8">
        <w:rPr>
          <w:rFonts w:hint="eastAsia"/>
        </w:rPr>
        <w:t>谁能想到，美国竟然能堕落到操纵选票的地步。操纵选票的原因是从根本上，由于违背民意，而担心自己不能当选，而进行的没有回头路的民主崩溃的选择——这条路走上，就只能一直走下去。谁都清楚，从根本上不再尊重民意，意味着什么，但民主党，为什么敢于这样做，恐怕不是只能短视这么简单，因为也说明他们堕落到有足够的信息，控制住整个美国的局势。</w:t>
      </w:r>
    </w:p>
    <w:p w14:paraId="5A5FB146" w14:textId="77777777" w:rsidR="00F522B8" w:rsidRDefault="004675A3" w:rsidP="00F522B8">
      <w:pPr>
        <w:pStyle w:val="3"/>
      </w:pPr>
      <w:r>
        <w:rPr>
          <w:rFonts w:hint="eastAsia"/>
        </w:rPr>
        <w:t>言论全面被犹太人控制的媒体所控制</w:t>
      </w:r>
    </w:p>
    <w:p w14:paraId="2420BD72" w14:textId="77777777" w:rsidR="00BD1FC7" w:rsidRPr="00F522B8" w:rsidRDefault="004675A3" w:rsidP="00F522B8">
      <w:pPr>
        <w:pStyle w:val="my"/>
        <w:ind w:firstLine="420"/>
      </w:pPr>
      <w:r w:rsidRPr="00F522B8">
        <w:rPr>
          <w:rFonts w:hint="eastAsia"/>
        </w:rPr>
        <w:t>这与政治环环相扣。</w:t>
      </w:r>
    </w:p>
    <w:p w14:paraId="1710914A" w14:textId="77777777" w:rsidR="00040F91" w:rsidRPr="00F522B8" w:rsidRDefault="00040F91" w:rsidP="00F522B8">
      <w:pPr>
        <w:pStyle w:val="my"/>
        <w:ind w:firstLine="420"/>
      </w:pPr>
      <w:r w:rsidRPr="00F522B8">
        <w:lastRenderedPageBreak/>
        <w:t>就这一点，对</w:t>
      </w:r>
      <w:r w:rsidRPr="00F522B8">
        <w:rPr>
          <w:rFonts w:hint="eastAsia"/>
        </w:rPr>
        <w:t>现在，我正在给你写的这些内容来说，是有关系的。例如，现在美国对自然选择相关的社会学研究，和构建主义哲学的相关研究，完全找不到了。以前的</w:t>
      </w:r>
      <w:r w:rsidRPr="00F522B8">
        <w:t>discovery</w:t>
      </w:r>
      <w:r w:rsidRPr="00F522B8">
        <w:rPr>
          <w:rFonts w:hint="eastAsia"/>
        </w:rPr>
        <w:t>中，许多，说真话的社会学研究，似如猩猩，狗的，完全找不到了。再如，尼安德特人，这些年，</w:t>
      </w:r>
      <w:proofErr w:type="gramStart"/>
      <w:r w:rsidRPr="00F522B8">
        <w:rPr>
          <w:rFonts w:hint="eastAsia"/>
        </w:rPr>
        <w:t>也往偏了</w:t>
      </w:r>
      <w:proofErr w:type="gramEnd"/>
      <w:r w:rsidRPr="00F522B8">
        <w:rPr>
          <w:rFonts w:hint="eastAsia"/>
        </w:rPr>
        <w:t>跑。说什么是因为智人用武力，将他们消灭，完全不谈选择。实际上，没有证据说明，智人可以与尼安德特人杂交，也没有证据，说这两个人种有过规模化的战争。可以说，是一种自然的淘汰。</w:t>
      </w:r>
    </w:p>
    <w:p w14:paraId="71A2734F" w14:textId="77777777" w:rsidR="000576D7" w:rsidRPr="00F522B8" w:rsidRDefault="00040F91" w:rsidP="00F522B8">
      <w:pPr>
        <w:pStyle w:val="my"/>
        <w:ind w:firstLine="420"/>
      </w:pPr>
      <w:r w:rsidRPr="00F522B8">
        <w:rPr>
          <w:rFonts w:hint="eastAsia"/>
        </w:rPr>
        <w:t>所以，现在的人，想学一些真实的信息，是极为困难的，中俄这类国家自不必说。没想到美国，搞起来学术筛查，更是登峰造极。</w:t>
      </w:r>
    </w:p>
    <w:p w14:paraId="002E9D15" w14:textId="77777777" w:rsidR="00F522B8" w:rsidRDefault="004675A3" w:rsidP="00F522B8">
      <w:pPr>
        <w:pStyle w:val="3"/>
      </w:pPr>
      <w:r>
        <w:rPr>
          <w:rFonts w:hint="eastAsia"/>
        </w:rPr>
        <w:t>教育也全面被控制</w:t>
      </w:r>
    </w:p>
    <w:p w14:paraId="174CDA04" w14:textId="77777777" w:rsidR="00040F91" w:rsidRDefault="00040F91" w:rsidP="00F522B8">
      <w:pPr>
        <w:pStyle w:val="my"/>
        <w:ind w:firstLine="420"/>
      </w:pPr>
      <w:r>
        <w:rPr>
          <w:rFonts w:hint="eastAsia"/>
        </w:rPr>
        <w:t>毁掉一代人。</w:t>
      </w:r>
    </w:p>
    <w:p w14:paraId="7A548572" w14:textId="77777777" w:rsidR="004675A3" w:rsidRDefault="004675A3" w:rsidP="00F522B8">
      <w:pPr>
        <w:pStyle w:val="my"/>
        <w:ind w:firstLine="420"/>
      </w:pPr>
      <w:r>
        <w:rPr>
          <w:rFonts w:hint="eastAsia"/>
        </w:rPr>
        <w:t>这样就可以完全从小给孩子洗脑。这是美国很难再重新生还的根本原因。美国的这一代年轻人，将是被废掉的一代。他们长大后，除了抱怨，将什么也不会。</w:t>
      </w:r>
    </w:p>
    <w:p w14:paraId="17906540" w14:textId="77777777" w:rsidR="004675A3" w:rsidRDefault="004675A3" w:rsidP="00F522B8">
      <w:pPr>
        <w:pStyle w:val="my"/>
        <w:ind w:firstLine="420"/>
      </w:pPr>
      <w:r>
        <w:rPr>
          <w:rFonts w:hint="eastAsia"/>
        </w:rPr>
        <w:t>这些被洗脑的人，有一个特点是，不仅无法对社会做出任何贡献，当他们无法生存时，将会把所有的怨气，撒到后来者身上。与中国文革的一代的后代，是一样的。就是说，他们将来做的一切，还是对出卖他们的人有利。</w:t>
      </w:r>
    </w:p>
    <w:p w14:paraId="19891774" w14:textId="77777777" w:rsidR="004675A3" w:rsidRDefault="004675A3" w:rsidP="00F522B8">
      <w:pPr>
        <w:pStyle w:val="my"/>
        <w:ind w:firstLine="420"/>
      </w:pPr>
      <w:r>
        <w:rPr>
          <w:rFonts w:hint="eastAsia"/>
        </w:rPr>
        <w:t>美国现在的年轻人，生活不如意的原因，很大程度就是政治正确和维金钱</w:t>
      </w:r>
      <w:proofErr w:type="gramStart"/>
      <w:r>
        <w:rPr>
          <w:rFonts w:hint="eastAsia"/>
        </w:rPr>
        <w:t>论带来</w:t>
      </w:r>
      <w:proofErr w:type="gramEnd"/>
      <w:r>
        <w:rPr>
          <w:rFonts w:hint="eastAsia"/>
        </w:rPr>
        <w:t>的，但是他们从来不将矛头指向这些导致他们生活困顿的根本原因。</w:t>
      </w:r>
    </w:p>
    <w:p w14:paraId="3B557064" w14:textId="77777777" w:rsidR="004675A3" w:rsidRDefault="004675A3" w:rsidP="00F522B8">
      <w:pPr>
        <w:pStyle w:val="my"/>
        <w:ind w:firstLine="420"/>
      </w:pPr>
      <w:r>
        <w:rPr>
          <w:rFonts w:hint="eastAsia"/>
        </w:rPr>
        <w:t>例如，大学里，教的，与现实是完全脱节的。什么政治正确，对工作只有坏处，没有好处。结果是，受过高等教育的很大一部分人，找不到高薪的工作。</w:t>
      </w:r>
    </w:p>
    <w:p w14:paraId="57C58F75" w14:textId="77777777" w:rsidR="004675A3" w:rsidRDefault="00F728F5" w:rsidP="00F522B8">
      <w:pPr>
        <w:pStyle w:val="my"/>
        <w:ind w:firstLine="420"/>
      </w:pPr>
      <w:r>
        <w:rPr>
          <w:rFonts w:hint="eastAsia"/>
        </w:rPr>
        <w:t>却背负了巨量的教学贷款。奥巴马是还清了，但许多人没有还清。而且，奥巴马对美国的只有巨大的破坏，没有半点好处。</w:t>
      </w:r>
    </w:p>
    <w:p w14:paraId="511D6141" w14:textId="77777777" w:rsidR="00F728F5" w:rsidRDefault="00F728F5" w:rsidP="00F522B8">
      <w:pPr>
        <w:pStyle w:val="my"/>
        <w:ind w:firstLine="420"/>
      </w:pPr>
      <w:r>
        <w:rPr>
          <w:rFonts w:hint="eastAsia"/>
        </w:rPr>
        <w:t>结果是，苹果公司，就是总部，也有一半以上的员工，是没有上过大学的人。美国的实通的政府办事员，大部分都是合同工，高中没毕业的。</w:t>
      </w:r>
    </w:p>
    <w:p w14:paraId="6F28EE13" w14:textId="77777777" w:rsidR="00F728F5" w:rsidRDefault="00F728F5" w:rsidP="00F522B8">
      <w:pPr>
        <w:pStyle w:val="my"/>
        <w:ind w:firstLine="420"/>
      </w:pPr>
      <w:r>
        <w:rPr>
          <w:rFonts w:hint="eastAsia"/>
        </w:rPr>
        <w:t>那么这些大学生去做什么？又没有工厂？</w:t>
      </w:r>
    </w:p>
    <w:p w14:paraId="10424B96" w14:textId="77777777" w:rsidR="00F728F5" w:rsidRDefault="00F728F5" w:rsidP="00F522B8">
      <w:pPr>
        <w:pStyle w:val="my"/>
        <w:ind w:firstLine="420"/>
      </w:pPr>
      <w:r>
        <w:rPr>
          <w:rFonts w:hint="eastAsia"/>
        </w:rPr>
        <w:t>工业软件公司，高中足够了。</w:t>
      </w:r>
    </w:p>
    <w:p w14:paraId="5A5A768F" w14:textId="77777777" w:rsidR="00F728F5" w:rsidRDefault="00F728F5" w:rsidP="00F522B8">
      <w:pPr>
        <w:pStyle w:val="my"/>
        <w:ind w:firstLine="420"/>
      </w:pPr>
      <w:r>
        <w:rPr>
          <w:rFonts w:hint="eastAsia"/>
        </w:rPr>
        <w:t>科研机构，都是博士。而博士，说实在的，是需要真才实料的。这些人，都是能突破被强加在身上这类反智的什么政治正确的人。可是那些掉进了“中间陷阱”的智商并不高，完全是靠所谓努力的死记硬背的人，哪里有他们的立足之地呢？</w:t>
      </w:r>
    </w:p>
    <w:p w14:paraId="5B832736" w14:textId="77777777" w:rsidR="00F728F5" w:rsidRDefault="00F728F5" w:rsidP="00F522B8">
      <w:pPr>
        <w:pStyle w:val="my"/>
        <w:ind w:firstLine="420"/>
      </w:pPr>
      <w:r>
        <w:rPr>
          <w:rFonts w:hint="eastAsia"/>
        </w:rPr>
        <w:t>诚然，一些互联网公司，的确不需要什么智商，</w:t>
      </w:r>
      <w:proofErr w:type="gramStart"/>
      <w:r>
        <w:rPr>
          <w:rFonts w:hint="eastAsia"/>
        </w:rPr>
        <w:t>的确这引公司</w:t>
      </w:r>
      <w:proofErr w:type="gramEnd"/>
      <w:r>
        <w:rPr>
          <w:rFonts w:hint="eastAsia"/>
        </w:rPr>
        <w:t>，只要办公室政治玩得好，就能过得不错。类似</w:t>
      </w:r>
      <w:proofErr w:type="spellStart"/>
      <w:r>
        <w:t>facebook</w:t>
      </w:r>
      <w:proofErr w:type="spellEnd"/>
      <w:r>
        <w:rPr>
          <w:rFonts w:hint="eastAsia"/>
        </w:rPr>
        <w:t>，t</w:t>
      </w:r>
      <w:r>
        <w:t>witter</w:t>
      </w:r>
      <w:r>
        <w:rPr>
          <w:rFonts w:hint="eastAsia"/>
        </w:rPr>
        <w:t>这类公司。但这些公司，能容纳的人数是有限的。而且，商业公司，也是有变动的。例如，极左的t</w:t>
      </w:r>
      <w:r>
        <w:t>witter</w:t>
      </w:r>
      <w:r>
        <w:rPr>
          <w:rFonts w:hint="eastAsia"/>
        </w:rPr>
        <w:t>活不下去了，被马斯克收购了，一样也要大清洗，大裁员——马斯克一定不会</w:t>
      </w:r>
      <w:r w:rsidR="00040F91">
        <w:rPr>
          <w:rFonts w:hint="eastAsia"/>
        </w:rPr>
        <w:t>养这些闲人，什么政治正确，在他那是没有市场的。</w:t>
      </w:r>
    </w:p>
    <w:p w14:paraId="51842599" w14:textId="77777777" w:rsidR="004675A3" w:rsidRDefault="000576D7" w:rsidP="00F522B8">
      <w:pPr>
        <w:pStyle w:val="3"/>
      </w:pPr>
      <w:r>
        <w:rPr>
          <w:rFonts w:hint="eastAsia"/>
        </w:rPr>
        <w:t>哲学的退步</w:t>
      </w:r>
    </w:p>
    <w:p w14:paraId="55A33666" w14:textId="77777777" w:rsidR="000576D7" w:rsidRPr="00F522B8" w:rsidRDefault="000576D7" w:rsidP="00F522B8">
      <w:pPr>
        <w:pStyle w:val="my"/>
        <w:ind w:firstLine="420"/>
      </w:pPr>
      <w:r w:rsidRPr="00F522B8">
        <w:t>自由派以哈耶克的</w:t>
      </w:r>
      <w:r w:rsidR="00A116FA" w:rsidRPr="00F522B8">
        <w:t>《走向奴役之路》作为武器，可是唯一的问题是，他们</w:t>
      </w:r>
      <w:r w:rsidR="00A116FA" w:rsidRPr="00F522B8">
        <w:rPr>
          <w:rFonts w:hint="eastAsia"/>
        </w:rPr>
        <w:t>根本不看这本</w:t>
      </w:r>
      <w:r w:rsidR="00A116FA" w:rsidRPr="00F522B8">
        <w:rPr>
          <w:rFonts w:hint="eastAsia"/>
        </w:rPr>
        <w:lastRenderedPageBreak/>
        <w:t>书。</w:t>
      </w:r>
      <w:r w:rsidR="00A116FA" w:rsidRPr="00F522B8">
        <w:t>哈耶克</w:t>
      </w:r>
      <w:r w:rsidR="00A116FA" w:rsidRPr="00F522B8">
        <w:rPr>
          <w:rFonts w:hint="eastAsia"/>
        </w:rPr>
        <w:t>的晚年，是相当困惑的。他不明白，为什么用自己的书当旗帜的自由派，目标却是建立一个从婴儿到坟墓，无所不管的大政府？</w:t>
      </w:r>
    </w:p>
    <w:p w14:paraId="716ABC65" w14:textId="77777777" w:rsidR="00A116FA" w:rsidRPr="00F522B8" w:rsidRDefault="00A116FA" w:rsidP="00F522B8">
      <w:pPr>
        <w:pStyle w:val="my"/>
        <w:ind w:firstLine="420"/>
      </w:pPr>
      <w:r w:rsidRPr="00F522B8">
        <w:t>然而，这个问题</w:t>
      </w:r>
      <w:r w:rsidRPr="00F522B8">
        <w:rPr>
          <w:rFonts w:hint="eastAsia"/>
        </w:rPr>
        <w:t>的答案，亚里士多德的《政治学》里面，还有《理想国》里面，早就说得明明白白。实际上，</w:t>
      </w:r>
      <w:r w:rsidRPr="00F522B8">
        <w:t>哈耶克</w:t>
      </w:r>
      <w:r w:rsidRPr="00F522B8">
        <w:rPr>
          <w:rFonts w:hint="eastAsia"/>
        </w:rPr>
        <w:t>本人的思想，就是有问题的——</w:t>
      </w:r>
      <w:r w:rsidRPr="00F522B8">
        <w:t>哈耶克</w:t>
      </w:r>
      <w:r w:rsidRPr="00F522B8">
        <w:rPr>
          <w:rFonts w:hint="eastAsia"/>
        </w:rPr>
        <w:t>是一个不懂经济但自诩为经济学家的人，凯恩斯看了他的书后，很想和他交朋友，但他一直非常清高地看不上凯恩斯，凯恩斯详详细细地将对经济的演算，写下来想对</w:t>
      </w:r>
      <w:r w:rsidRPr="00F522B8">
        <w:t>哈耶克</w:t>
      </w:r>
      <w:r w:rsidRPr="00F522B8">
        <w:rPr>
          <w:rFonts w:hint="eastAsia"/>
        </w:rPr>
        <w:t>进行讲解，但</w:t>
      </w:r>
      <w:r w:rsidRPr="00F522B8">
        <w:t>哈耶克</w:t>
      </w:r>
      <w:r w:rsidRPr="00F522B8">
        <w:rPr>
          <w:rFonts w:hint="eastAsia"/>
        </w:rPr>
        <w:t>以看不懂为由，根本就不看——实际上，他真的看不懂。因为他并不是经济学家。但他的直觉当然有一定是事实——但这种自然观，是没有意义的事实：哲学家早就论述这个事几千年了：我们生而自由，却无处不</w:t>
      </w:r>
      <w:r w:rsidR="00944EF4" w:rsidRPr="00F522B8">
        <w:rPr>
          <w:rFonts w:hint="eastAsia"/>
        </w:rPr>
        <w:t>处于枷锁之中——这就是人类的本质：我们不团结成社会，如何战胜大猩猩？</w:t>
      </w:r>
    </w:p>
    <w:p w14:paraId="26CA6AA0" w14:textId="77777777" w:rsidR="00944EF4" w:rsidRPr="00F522B8" w:rsidRDefault="00944EF4" w:rsidP="00F522B8">
      <w:pPr>
        <w:pStyle w:val="my"/>
        <w:ind w:firstLine="420"/>
      </w:pPr>
      <w:r w:rsidRPr="00F522B8">
        <w:t>然面，我们面对就是这么一个人们只要自由，不要枷锁的时代。</w:t>
      </w:r>
    </w:p>
    <w:p w14:paraId="3E694063" w14:textId="77777777" w:rsidR="00944EF4" w:rsidRPr="00F522B8" w:rsidRDefault="00944EF4" w:rsidP="00F522B8">
      <w:pPr>
        <w:pStyle w:val="my"/>
        <w:ind w:firstLine="420"/>
      </w:pPr>
      <w:r w:rsidRPr="00F522B8">
        <w:t>哈耶克</w:t>
      </w:r>
      <w:r w:rsidRPr="00F522B8">
        <w:rPr>
          <w:rFonts w:hint="eastAsia"/>
        </w:rPr>
        <w:t>如果多读读书，就会明折，他不是什么经济学家，只是一个不合格的哲学家，或是被利用的政客。</w:t>
      </w:r>
    </w:p>
    <w:p w14:paraId="66D7DBA5" w14:textId="77777777" w:rsidR="00944EF4" w:rsidRPr="00F522B8" w:rsidRDefault="00944EF4" w:rsidP="00F522B8">
      <w:pPr>
        <w:pStyle w:val="my"/>
        <w:ind w:firstLine="420"/>
      </w:pPr>
      <w:r w:rsidRPr="00F522B8">
        <w:t>他</w:t>
      </w:r>
      <w:r w:rsidRPr="00F522B8">
        <w:rPr>
          <w:rFonts w:hint="eastAsia"/>
        </w:rPr>
        <w:t>的困惑，是咎由自取，并不需要可怜。他的成功，是一个典型的反智的案例：因为说了不全面的实话，结果是最后自己也掉到流氓自由主义的陷阱。</w:t>
      </w:r>
    </w:p>
    <w:p w14:paraId="0212464D" w14:textId="77777777" w:rsidR="00944EF4" w:rsidRPr="00F522B8" w:rsidRDefault="00944EF4" w:rsidP="00F522B8">
      <w:pPr>
        <w:pStyle w:val="my"/>
        <w:ind w:firstLine="420"/>
      </w:pPr>
      <w:r w:rsidRPr="00F522B8">
        <w:rPr>
          <w:rFonts w:hint="eastAsia"/>
        </w:rPr>
        <w:t>实际上，</w:t>
      </w:r>
      <w:r w:rsidRPr="00F522B8">
        <w:t>《走向奴役之路》</w:t>
      </w:r>
      <w:r w:rsidRPr="00F522B8">
        <w:rPr>
          <w:rFonts w:hint="eastAsia"/>
        </w:rPr>
        <w:t>我看了好向遍，写得太好了。但是，我们想想，读《马克思宣言》时，是不是也是这种</w:t>
      </w:r>
      <w:proofErr w:type="gramStart"/>
      <w:r w:rsidRPr="00F522B8">
        <w:rPr>
          <w:rFonts w:hint="eastAsia"/>
        </w:rPr>
        <w:t>特别嗨的</w:t>
      </w:r>
      <w:proofErr w:type="gramEnd"/>
      <w:r w:rsidRPr="00F522B8">
        <w:rPr>
          <w:rFonts w:hint="eastAsia"/>
        </w:rPr>
        <w:t>感觉呢？</w:t>
      </w:r>
    </w:p>
    <w:p w14:paraId="121FA708" w14:textId="77777777" w:rsidR="00944EF4" w:rsidRPr="00F522B8" w:rsidRDefault="00944EF4" w:rsidP="00F522B8">
      <w:pPr>
        <w:pStyle w:val="my"/>
        <w:ind w:firstLine="420"/>
      </w:pPr>
      <w:r w:rsidRPr="00F522B8">
        <w:rPr>
          <w:rFonts w:hint="eastAsia"/>
        </w:rPr>
        <w:t>这不是他一个人的问题，而是当今美国的问题：一群不合格的经济学家，成为了政客。他们完全背离了正义。</w:t>
      </w:r>
    </w:p>
    <w:p w14:paraId="63579414" w14:textId="77777777" w:rsidR="00520D17" w:rsidRPr="00F522B8" w:rsidRDefault="008F56E4" w:rsidP="00F522B8">
      <w:pPr>
        <w:pStyle w:val="my"/>
        <w:ind w:firstLine="420"/>
      </w:pPr>
      <w:r w:rsidRPr="00F522B8">
        <w:t>简单来说，当背离了以</w:t>
      </w:r>
      <w:r w:rsidRPr="00F522B8">
        <w:rPr>
          <w:rFonts w:hint="eastAsia"/>
        </w:rPr>
        <w:t>征服为目的生存目标，走向犬儒时，美国的静态化也就开始了。这方面，中国是最有经验的。我们有2000年的经验，这方面的经验，比谁都多。</w:t>
      </w:r>
    </w:p>
    <w:p w14:paraId="31D8C09F" w14:textId="77777777" w:rsidR="00E14BB8" w:rsidRDefault="00E14BB8" w:rsidP="00E14BB8">
      <w:pPr>
        <w:pStyle w:val="2"/>
      </w:pPr>
      <w:r>
        <w:rPr>
          <w:rFonts w:hint="eastAsia"/>
        </w:rPr>
        <w:t>美国的崩溃对世界格局的影响</w:t>
      </w:r>
    </w:p>
    <w:p w14:paraId="6362692E" w14:textId="77777777" w:rsidR="00E14BB8" w:rsidRDefault="00E14BB8" w:rsidP="00C51C5F">
      <w:pPr>
        <w:pStyle w:val="my"/>
        <w:ind w:firstLine="420"/>
      </w:pPr>
      <w:r>
        <w:rPr>
          <w:rFonts w:hint="eastAsia"/>
        </w:rPr>
        <w:t>因为美国，不再走自然之路，即不再承认优胜劣汰，而是自我淘汰。其没落是一个自然的过程。</w:t>
      </w:r>
    </w:p>
    <w:p w14:paraId="5169E63F" w14:textId="77777777" w:rsidR="00E14BB8" w:rsidRDefault="00E14BB8" w:rsidP="00C51C5F">
      <w:pPr>
        <w:pStyle w:val="my"/>
        <w:ind w:firstLine="420"/>
      </w:pPr>
      <w:r>
        <w:rPr>
          <w:rFonts w:hint="eastAsia"/>
        </w:rPr>
        <w:t>但是，美国本身却很难看到明显的影响。因为美国体量大，有两洋壁垒。而且，美国的堕落，还要进一步才能突破美国防止民主暴政的宪法。甚至，有的州可能退出联邦。</w:t>
      </w:r>
    </w:p>
    <w:p w14:paraId="66B2E53D" w14:textId="77777777" w:rsidR="00E14BB8" w:rsidRDefault="00E14BB8" w:rsidP="00C51C5F">
      <w:pPr>
        <w:pStyle w:val="my"/>
        <w:ind w:firstLine="420"/>
      </w:pPr>
      <w:r>
        <w:rPr>
          <w:rFonts w:hint="eastAsia"/>
        </w:rPr>
        <w:t>所以，对美国的影响并不是很明显。有人说，美国将会重新回到孤立主义。这当然是不可能的。因为自由派是要面子的。所以，他们反而强调全球义主义。想要孤立的，反而是共和党。</w:t>
      </w:r>
    </w:p>
    <w:p w14:paraId="781133A4" w14:textId="77777777" w:rsidR="00E14BB8" w:rsidRPr="00E14BB8" w:rsidRDefault="00E14BB8" w:rsidP="00C51C5F">
      <w:pPr>
        <w:pStyle w:val="my"/>
        <w:ind w:firstLine="420"/>
      </w:pPr>
      <w:r>
        <w:rPr>
          <w:rFonts w:hint="eastAsia"/>
        </w:rPr>
        <w:t>但美国的国力，正在大幅度衰退。</w:t>
      </w:r>
      <w:r w:rsidR="00C51C5F">
        <w:rPr>
          <w:rFonts w:hint="eastAsia"/>
        </w:rPr>
        <w:t>所以，美国不得不全面依赖所谓的盟友。但是，一个联盟，是不可能没有核心的。美国的力不从心，必然会带来一系后果。例发，</w:t>
      </w:r>
    </w:p>
    <w:p w14:paraId="46F71CA7" w14:textId="77777777" w:rsidR="00E14BB8" w:rsidRPr="004950D6" w:rsidRDefault="00E14BB8" w:rsidP="00E14BB8">
      <w:pPr>
        <w:pStyle w:val="a0"/>
        <w:ind w:firstLine="420"/>
      </w:pPr>
    </w:p>
    <w:p w14:paraId="11131919" w14:textId="77777777" w:rsidR="004950D6" w:rsidRPr="004950D6" w:rsidRDefault="004950D6" w:rsidP="004950D6"/>
    <w:p w14:paraId="24B6932C" w14:textId="77777777" w:rsidR="004950D6" w:rsidRPr="004950D6" w:rsidRDefault="004950D6" w:rsidP="004950D6"/>
    <w:p w14:paraId="0B38D694" w14:textId="77777777" w:rsidR="004950D6" w:rsidRPr="004950D6" w:rsidRDefault="004950D6" w:rsidP="004950D6"/>
    <w:p w14:paraId="1E8CAC35" w14:textId="77777777" w:rsidR="004950D6" w:rsidRDefault="004950D6" w:rsidP="00C51C5F">
      <w:pPr>
        <w:pStyle w:val="my"/>
        <w:ind w:firstLine="420"/>
      </w:pPr>
    </w:p>
    <w:p w14:paraId="15B728D3" w14:textId="77777777" w:rsidR="004950D6" w:rsidRDefault="004950D6" w:rsidP="00C51C5F">
      <w:pPr>
        <w:pStyle w:val="my"/>
        <w:ind w:firstLine="420"/>
      </w:pPr>
    </w:p>
    <w:p w14:paraId="2EA5E9A4" w14:textId="77777777" w:rsidR="004950D6" w:rsidRDefault="004950D6" w:rsidP="00C51C5F">
      <w:pPr>
        <w:pStyle w:val="my"/>
        <w:ind w:firstLine="420"/>
      </w:pPr>
    </w:p>
    <w:p w14:paraId="2E00FAE4" w14:textId="77777777" w:rsidR="004950D6" w:rsidRDefault="004950D6" w:rsidP="00C51C5F">
      <w:pPr>
        <w:pStyle w:val="my"/>
        <w:ind w:firstLine="420"/>
      </w:pPr>
    </w:p>
    <w:p w14:paraId="76A5CD26" w14:textId="77777777" w:rsidR="004950D6" w:rsidRDefault="004950D6" w:rsidP="00C51C5F">
      <w:pPr>
        <w:pStyle w:val="my"/>
        <w:ind w:firstLine="420"/>
      </w:pPr>
    </w:p>
    <w:p w14:paraId="51BC2037" w14:textId="77777777" w:rsidR="004950D6" w:rsidRDefault="004950D6" w:rsidP="00C51C5F">
      <w:pPr>
        <w:pStyle w:val="my"/>
        <w:ind w:firstLine="420"/>
      </w:pPr>
    </w:p>
    <w:p w14:paraId="392CD019" w14:textId="77777777" w:rsidR="004950D6" w:rsidRDefault="004950D6" w:rsidP="00C51C5F">
      <w:pPr>
        <w:pStyle w:val="my"/>
        <w:ind w:firstLine="420"/>
      </w:pPr>
    </w:p>
    <w:p w14:paraId="07381B10" w14:textId="77777777" w:rsidR="004950D6" w:rsidRDefault="004950D6" w:rsidP="00C51C5F">
      <w:pPr>
        <w:pStyle w:val="my"/>
        <w:ind w:firstLine="420"/>
      </w:pPr>
    </w:p>
    <w:p w14:paraId="0E72EF56" w14:textId="77777777" w:rsidR="004950D6" w:rsidRDefault="004950D6" w:rsidP="00C51C5F">
      <w:pPr>
        <w:pStyle w:val="my"/>
        <w:ind w:firstLine="420"/>
      </w:pPr>
    </w:p>
    <w:p w14:paraId="6A546465" w14:textId="77777777" w:rsidR="004950D6" w:rsidRDefault="004950D6" w:rsidP="00C51C5F">
      <w:pPr>
        <w:pStyle w:val="my"/>
        <w:ind w:firstLine="420"/>
      </w:pPr>
    </w:p>
    <w:p w14:paraId="429C72B3" w14:textId="77777777" w:rsidR="004950D6" w:rsidRDefault="004950D6" w:rsidP="00C51C5F">
      <w:pPr>
        <w:pStyle w:val="my"/>
        <w:ind w:firstLine="420"/>
      </w:pPr>
    </w:p>
    <w:p w14:paraId="06E9081C" w14:textId="77777777" w:rsidR="00C51C5F" w:rsidRDefault="00C51C5F" w:rsidP="00C51C5F">
      <w:pPr>
        <w:pStyle w:val="2"/>
      </w:pPr>
      <w:r>
        <w:rPr>
          <w:rFonts w:hint="eastAsia"/>
        </w:rPr>
        <w:t>资本主义的问题</w:t>
      </w:r>
    </w:p>
    <w:p w14:paraId="34E8CDCC" w14:textId="77777777" w:rsidR="00C51C5F" w:rsidRDefault="00C51C5F" w:rsidP="00C51C5F">
      <w:pPr>
        <w:pStyle w:val="my"/>
        <w:ind w:firstLine="420"/>
      </w:pPr>
      <w:r>
        <w:rPr>
          <w:rFonts w:hint="eastAsia"/>
        </w:rPr>
        <w:t>有人说资本主义就是要制造人们不需要的东西。</w:t>
      </w:r>
    </w:p>
    <w:p w14:paraId="622BEAB7" w14:textId="77777777" w:rsidR="00C51C5F" w:rsidRDefault="00C51C5F" w:rsidP="00C51C5F">
      <w:pPr>
        <w:pStyle w:val="my"/>
        <w:ind w:firstLine="420"/>
      </w:pPr>
      <w:r>
        <w:rPr>
          <w:rFonts w:hint="eastAsia"/>
        </w:rPr>
        <w:t>电动车就是一个典型。</w:t>
      </w:r>
    </w:p>
    <w:p w14:paraId="49D865FE" w14:textId="77777777" w:rsidR="00C51C5F" w:rsidRDefault="00C51C5F" w:rsidP="00C51C5F">
      <w:pPr>
        <w:pStyle w:val="my"/>
        <w:ind w:firstLine="420"/>
      </w:pPr>
      <w:r>
        <w:rPr>
          <w:rFonts w:hint="eastAsia"/>
        </w:rPr>
        <w:t>我们人类，自从20世纪以来，人们相信一种论断是，你不要</w:t>
      </w:r>
      <w:proofErr w:type="gramStart"/>
      <w:r>
        <w:rPr>
          <w:rFonts w:hint="eastAsia"/>
        </w:rPr>
        <w:t>笑所谓</w:t>
      </w:r>
      <w:proofErr w:type="gramEnd"/>
      <w:r>
        <w:rPr>
          <w:rFonts w:hint="eastAsia"/>
        </w:rPr>
        <w:t>的新生事物，因为你不知道将来它发展成什么样子。但是这也是有限制的。</w:t>
      </w:r>
    </w:p>
    <w:p w14:paraId="0DCD9040" w14:textId="77777777" w:rsidR="00C51C5F" w:rsidRDefault="00C51C5F" w:rsidP="00C51C5F">
      <w:pPr>
        <w:pStyle w:val="my"/>
        <w:ind w:firstLine="420"/>
      </w:pPr>
      <w:r>
        <w:rPr>
          <w:rFonts w:hint="eastAsia"/>
        </w:rPr>
        <w:t>以电动车为例，已经发展很多很多年了。但是关键的问题没有得到解决。</w:t>
      </w:r>
    </w:p>
    <w:p w14:paraId="2223ABF6" w14:textId="77777777" w:rsidR="00C51C5F" w:rsidRDefault="00C51C5F" w:rsidP="00C51C5F">
      <w:pPr>
        <w:pStyle w:val="my"/>
        <w:ind w:firstLine="420"/>
      </w:pPr>
      <w:r>
        <w:rPr>
          <w:rFonts w:hint="eastAsia"/>
        </w:rPr>
        <w:t>电池的能量密度越大，就越危险。这是一个事实。但是这种矛盾，没有人准备要解决。那么，这就一个骗局。</w:t>
      </w:r>
    </w:p>
    <w:p w14:paraId="4D88C57F" w14:textId="77777777" w:rsidR="00C51C5F" w:rsidRDefault="00C51C5F" w:rsidP="00C51C5F">
      <w:pPr>
        <w:pStyle w:val="my"/>
        <w:ind w:firstLine="420"/>
      </w:pPr>
      <w:r>
        <w:rPr>
          <w:rFonts w:hint="eastAsia"/>
        </w:rPr>
        <w:t>只是说，消费者对骗局的容忍度，越来越大了而己。</w:t>
      </w:r>
    </w:p>
    <w:p w14:paraId="130D7DC5" w14:textId="77777777" w:rsidR="00C51C5F" w:rsidRDefault="00C51C5F" w:rsidP="00C51C5F">
      <w:pPr>
        <w:pStyle w:val="my"/>
        <w:ind w:firstLine="420"/>
      </w:pPr>
      <w:r>
        <w:rPr>
          <w:rFonts w:hint="eastAsia"/>
        </w:rPr>
        <w:t>当然，特斯拉的机器人，我认为是有前景的。</w:t>
      </w:r>
    </w:p>
    <w:p w14:paraId="079E9FDF" w14:textId="77777777" w:rsidR="00C51C5F" w:rsidRDefault="00C51C5F" w:rsidP="00C51C5F">
      <w:pPr>
        <w:pStyle w:val="my"/>
        <w:ind w:firstLine="420"/>
      </w:pPr>
      <w:r>
        <w:rPr>
          <w:rFonts w:hint="eastAsia"/>
        </w:rPr>
        <w:t>但特斯拉汽车，还不仅电池的问题，更重要是自动驾驶，是其于错误的假设。这个是个复杂的问题，如果有可能我们会详述。简单来说，一个是自证，一个是测试研发一体化，两个严重的本质性错误。正如马斯克所说：自动驾驶最大的障碍是有人在开车。</w:t>
      </w:r>
    </w:p>
    <w:p w14:paraId="6B67F56B" w14:textId="77777777" w:rsidR="00C51C5F" w:rsidRDefault="00C51C5F" w:rsidP="00C51C5F">
      <w:pPr>
        <w:pStyle w:val="my"/>
        <w:ind w:firstLine="420"/>
      </w:pPr>
      <w:r>
        <w:rPr>
          <w:rFonts w:hint="eastAsia"/>
        </w:rPr>
        <w:t>那么，这种情况，持续下去的后果是什么？</w:t>
      </w:r>
    </w:p>
    <w:p w14:paraId="0E3EE7AF" w14:textId="77777777" w:rsidR="00C51C5F" w:rsidRDefault="00C51C5F" w:rsidP="00C51C5F">
      <w:pPr>
        <w:pStyle w:val="my"/>
        <w:ind w:firstLine="420"/>
      </w:pPr>
      <w:r>
        <w:rPr>
          <w:rFonts w:hint="eastAsia"/>
        </w:rPr>
        <w:t>实际上，它不可能一下持续下去。</w:t>
      </w:r>
    </w:p>
    <w:p w14:paraId="1E4AE7F0" w14:textId="77777777" w:rsidR="00C51C5F" w:rsidRDefault="00C51C5F" w:rsidP="00C51C5F">
      <w:pPr>
        <w:pStyle w:val="my"/>
        <w:ind w:firstLine="420"/>
      </w:pPr>
      <w:r>
        <w:rPr>
          <w:rFonts w:hint="eastAsia"/>
        </w:rPr>
        <w:t>我们可以把资本主义与经济至上主义，作为同一种意识形态。</w:t>
      </w:r>
    </w:p>
    <w:p w14:paraId="3AB0A0FA" w14:textId="77777777" w:rsidR="00C51C5F" w:rsidRDefault="00C51C5F" w:rsidP="00C51C5F">
      <w:pPr>
        <w:pStyle w:val="my"/>
        <w:ind w:firstLine="420"/>
      </w:pPr>
      <w:r>
        <w:rPr>
          <w:rFonts w:hint="eastAsia"/>
        </w:rPr>
        <w:t>资本主义的大问题，就是资本主义本身。马克思，一方面批判资本主义，另一方面，却偷偷假设这个世界，只有一个维度，就是经济，所谓的政治，只是经济的一个表现与附庸。</w:t>
      </w:r>
    </w:p>
    <w:p w14:paraId="251C78E7" w14:textId="77777777" w:rsidR="00C51C5F" w:rsidRDefault="00C51C5F" w:rsidP="00C51C5F">
      <w:pPr>
        <w:pStyle w:val="my"/>
        <w:ind w:firstLine="420"/>
      </w:pPr>
      <w:r>
        <w:rPr>
          <w:rFonts w:hint="eastAsia"/>
        </w:rPr>
        <w:t>这样，人们就看到一个奇怪的问题：俄罗斯这么没有钱，却可以称霸世界。</w:t>
      </w:r>
    </w:p>
    <w:p w14:paraId="505706D7" w14:textId="77777777" w:rsidR="00C51C5F" w:rsidRDefault="00C51C5F" w:rsidP="00C51C5F">
      <w:pPr>
        <w:pStyle w:val="my"/>
        <w:ind w:firstLine="420"/>
      </w:pPr>
      <w:r>
        <w:rPr>
          <w:rFonts w:hint="eastAsia"/>
        </w:rPr>
        <w:t>美国只敢</w:t>
      </w:r>
      <w:proofErr w:type="gramStart"/>
      <w:r>
        <w:rPr>
          <w:rFonts w:hint="eastAsia"/>
        </w:rPr>
        <w:t>斯软怕</w:t>
      </w:r>
      <w:proofErr w:type="gramEnd"/>
      <w:r>
        <w:rPr>
          <w:rFonts w:hint="eastAsia"/>
        </w:rPr>
        <w:t>硬地跟中国叫嚣。</w:t>
      </w:r>
    </w:p>
    <w:p w14:paraId="35AE468A" w14:textId="77777777" w:rsidR="00C51C5F" w:rsidRDefault="00C51C5F" w:rsidP="00C51C5F">
      <w:pPr>
        <w:pStyle w:val="my"/>
        <w:ind w:firstLine="420"/>
      </w:pPr>
      <w:r>
        <w:rPr>
          <w:rFonts w:hint="eastAsia"/>
        </w:rPr>
        <w:t>这难道不可笑吗？</w:t>
      </w:r>
    </w:p>
    <w:p w14:paraId="79D4ED34" w14:textId="77777777" w:rsidR="00C51C5F" w:rsidRDefault="00C51C5F" w:rsidP="00C51C5F">
      <w:pPr>
        <w:pStyle w:val="my"/>
        <w:ind w:firstLine="420"/>
      </w:pPr>
      <w:r>
        <w:rPr>
          <w:rFonts w:hint="eastAsia"/>
        </w:rPr>
        <w:t>相反，以中国为例，改开这四十年，我们到底积累下什么？</w:t>
      </w:r>
    </w:p>
    <w:p w14:paraId="789CD242" w14:textId="77777777" w:rsidR="00C51C5F" w:rsidRDefault="00C51C5F" w:rsidP="00C51C5F">
      <w:pPr>
        <w:pStyle w:val="my"/>
        <w:ind w:firstLine="420"/>
      </w:pPr>
      <w:r>
        <w:rPr>
          <w:rFonts w:hint="eastAsia"/>
        </w:rPr>
        <w:t>积累下了房地产，地下水污染，空气污染，被开荒的土地创了记录，但可耕种的土地越来越少。</w:t>
      </w:r>
    </w:p>
    <w:p w14:paraId="333B1D3F" w14:textId="77777777" w:rsidR="00C51C5F" w:rsidRDefault="00C51C5F" w:rsidP="00C51C5F">
      <w:pPr>
        <w:pStyle w:val="my"/>
        <w:ind w:firstLine="420"/>
      </w:pPr>
      <w:r>
        <w:rPr>
          <w:rFonts w:hint="eastAsia"/>
        </w:rPr>
        <w:t>这么说吧，如果这2000年来，我们的老祖宗，是</w:t>
      </w:r>
      <w:proofErr w:type="gramStart"/>
      <w:r>
        <w:rPr>
          <w:rFonts w:hint="eastAsia"/>
        </w:rPr>
        <w:t>这么造败的话</w:t>
      </w:r>
      <w:proofErr w:type="gramEnd"/>
      <w:r>
        <w:rPr>
          <w:rFonts w:hint="eastAsia"/>
        </w:rPr>
        <w:t>，我们中国早就全都是沙漠了吧？</w:t>
      </w:r>
    </w:p>
    <w:p w14:paraId="7DDDC9AF" w14:textId="77777777" w:rsidR="00C51C5F" w:rsidRDefault="00C51C5F" w:rsidP="00C51C5F">
      <w:pPr>
        <w:pStyle w:val="my"/>
        <w:ind w:firstLine="420"/>
      </w:pPr>
      <w:r>
        <w:rPr>
          <w:rFonts w:hint="eastAsia"/>
        </w:rPr>
        <w:t>我这里，似乎一直在讽刺中国2000年没有进步，我们改开这40年，似乎，还不如这落后的2000年吗？事实是，从某些角度来说，的确如此。</w:t>
      </w:r>
    </w:p>
    <w:p w14:paraId="408F2992" w14:textId="77777777" w:rsidR="00C51C5F" w:rsidRDefault="00C51C5F" w:rsidP="00C51C5F">
      <w:pPr>
        <w:pStyle w:val="my"/>
        <w:ind w:firstLine="420"/>
      </w:pPr>
      <w:r>
        <w:rPr>
          <w:rFonts w:hint="eastAsia"/>
        </w:rPr>
        <w:t>我们没有制度的进步，这种GDP是极为可笑的。</w:t>
      </w:r>
    </w:p>
    <w:p w14:paraId="4F3AAE90" w14:textId="77777777" w:rsidR="00C51C5F" w:rsidRDefault="00C51C5F" w:rsidP="00C51C5F">
      <w:pPr>
        <w:pStyle w:val="my"/>
        <w:ind w:firstLine="420"/>
      </w:pPr>
      <w:r>
        <w:rPr>
          <w:rFonts w:hint="eastAsia"/>
        </w:rPr>
        <w:lastRenderedPageBreak/>
        <w:t>当有人称996是福报时，你觉得现在的人，比那2000年中过的人好吗？</w:t>
      </w:r>
    </w:p>
    <w:p w14:paraId="1947B311" w14:textId="77777777" w:rsidR="00C51C5F" w:rsidRDefault="00C51C5F" w:rsidP="00C51C5F">
      <w:pPr>
        <w:pStyle w:val="my"/>
        <w:ind w:firstLine="420"/>
      </w:pPr>
      <w:r>
        <w:rPr>
          <w:rFonts w:hint="eastAsia"/>
        </w:rPr>
        <w:t>GDP应当带给人们的是幸福吗？</w:t>
      </w:r>
    </w:p>
    <w:p w14:paraId="6EAD441A" w14:textId="77777777" w:rsidR="00C51C5F" w:rsidRDefault="00C51C5F" w:rsidP="00C51C5F">
      <w:pPr>
        <w:pStyle w:val="my"/>
        <w:ind w:firstLine="420"/>
      </w:pPr>
      <w:r>
        <w:rPr>
          <w:rFonts w:hint="eastAsia"/>
        </w:rPr>
        <w:t>中国的GDP，除了房地产以外，其它的实际性的工作，无非是为美国人造一些低价值的日常生活用品。</w:t>
      </w:r>
    </w:p>
    <w:p w14:paraId="081A8ABE" w14:textId="77777777" w:rsidR="00C51C5F" w:rsidRDefault="00C51C5F" w:rsidP="00C51C5F">
      <w:pPr>
        <w:pStyle w:val="my"/>
        <w:ind w:firstLine="420"/>
      </w:pPr>
      <w:r>
        <w:rPr>
          <w:rFonts w:hint="eastAsia"/>
        </w:rPr>
        <w:t>这种经济，有什么用呢？</w:t>
      </w:r>
    </w:p>
    <w:p w14:paraId="7D4940B5" w14:textId="77777777" w:rsidR="00C51C5F" w:rsidRDefault="00C51C5F" w:rsidP="00C51C5F">
      <w:pPr>
        <w:pStyle w:val="my"/>
        <w:ind w:firstLine="420"/>
      </w:pPr>
      <w:r>
        <w:rPr>
          <w:rFonts w:hint="eastAsia"/>
        </w:rPr>
        <w:t>我们能不能换一种思路呢？</w:t>
      </w:r>
    </w:p>
    <w:p w14:paraId="7E446DF7" w14:textId="77777777" w:rsidR="00C51C5F" w:rsidRDefault="00C51C5F" w:rsidP="00C51C5F">
      <w:pPr>
        <w:pStyle w:val="my"/>
        <w:ind w:firstLine="420"/>
      </w:pPr>
      <w:r>
        <w:rPr>
          <w:rFonts w:hint="eastAsia"/>
        </w:rPr>
        <w:t>我讲过，一战之后，法国是如何崩溃的：因为法国的贪婪，要求德国赔偿，德国没有钱，只能赔产品。这些产品是白送的。所以，法国的产品，自然就无法生存了，工人全面破产，流落街头。</w:t>
      </w:r>
    </w:p>
    <w:p w14:paraId="223B93A5" w14:textId="77777777" w:rsidR="00C51C5F" w:rsidRDefault="00C51C5F" w:rsidP="00C51C5F">
      <w:pPr>
        <w:pStyle w:val="my"/>
        <w:ind w:firstLine="420"/>
      </w:pPr>
      <w:r>
        <w:rPr>
          <w:rFonts w:hint="eastAsia"/>
        </w:rPr>
        <w:t>后来有人说，法国的失败，除了自己的贪婪之外，另一个原因是没有一种全面的福利制度——法国没有对穷人的救济制度。</w:t>
      </w:r>
    </w:p>
    <w:p w14:paraId="629BDE9B" w14:textId="77777777" w:rsidR="00C51C5F" w:rsidRDefault="00C51C5F" w:rsidP="00C51C5F">
      <w:pPr>
        <w:pStyle w:val="my"/>
        <w:ind w:firstLine="420"/>
      </w:pPr>
      <w:r>
        <w:rPr>
          <w:rFonts w:hint="eastAsia"/>
        </w:rPr>
        <w:t>就这次的疫情，我们来考虑（实际上也实践了）一下，经济到底是什么，以及我们能不能搞个极端的，全面配给制。</w:t>
      </w:r>
    </w:p>
    <w:p w14:paraId="10B7CCF5" w14:textId="77777777" w:rsidR="00C51C5F" w:rsidRDefault="00C51C5F" w:rsidP="00C51C5F">
      <w:pPr>
        <w:pStyle w:val="my"/>
        <w:ind w:firstLine="420"/>
      </w:pPr>
      <w:r>
        <w:rPr>
          <w:rFonts w:hint="eastAsia"/>
        </w:rPr>
        <w:t>实际上，战时配给制，在苏联实践过不止一次，是相当成功的。它证明了一件事是，人们最低的生存要求，并不多。远远低于资本主义给的画饼。</w:t>
      </w:r>
    </w:p>
    <w:p w14:paraId="763E9503" w14:textId="77777777" w:rsidR="00C51C5F" w:rsidRDefault="00C51C5F" w:rsidP="00C51C5F">
      <w:pPr>
        <w:pStyle w:val="my"/>
        <w:ind w:firstLine="420"/>
      </w:pPr>
      <w:r>
        <w:rPr>
          <w:rFonts w:hint="eastAsia"/>
        </w:rPr>
        <w:t>但是，为什么在资本主义的条件下，人们996，007，还是娶不到老婆，而且，一定会经济崩溃。这个马克思也论证过：过度的压榨，一定会导致经济危机。日本的昭和经济武士，导致的是经济的崩溃，和平</w:t>
      </w:r>
      <w:proofErr w:type="gramStart"/>
      <w:r>
        <w:rPr>
          <w:rFonts w:hint="eastAsia"/>
        </w:rPr>
        <w:t>成废才</w:t>
      </w:r>
      <w:proofErr w:type="gramEnd"/>
      <w:r>
        <w:rPr>
          <w:rFonts w:hint="eastAsia"/>
        </w:rPr>
        <w:t>。中国人喜欢说是因为美国的阴谋，是广场协议。这些都不是重点。重点还是日本的体制有问题。马克思，在这方面，又玩了文字游戏：他说，是因为生产关系，落后于生产力。这都是正确的废话。实际的情况，极为简单，就是正治，决定了经济。日本的产品，的复杂度，低于被中国拷贝的线。那么为什么，日本不能增加复杂度呢？因为他们的体制不行。</w:t>
      </w:r>
    </w:p>
    <w:p w14:paraId="59E79544" w14:textId="77777777" w:rsidR="00C51C5F" w:rsidRDefault="00C51C5F" w:rsidP="00C51C5F">
      <w:pPr>
        <w:pStyle w:val="my"/>
        <w:ind w:firstLine="420"/>
      </w:pPr>
      <w:r>
        <w:rPr>
          <w:rFonts w:hint="eastAsia"/>
        </w:rPr>
        <w:t>这些文字，我现在没有时间，进一步整理。</w:t>
      </w:r>
    </w:p>
    <w:p w14:paraId="2456313D" w14:textId="77777777" w:rsidR="00C51C5F" w:rsidRDefault="00C51C5F" w:rsidP="00C51C5F">
      <w:pPr>
        <w:pStyle w:val="my"/>
        <w:ind w:firstLine="420"/>
      </w:pPr>
      <w:r>
        <w:rPr>
          <w:rFonts w:hint="eastAsia"/>
        </w:rPr>
        <w:t>我想说的是，如果没有体制的进步，而只是追求GPD，后果是可悲的。几千年，中国没有进步，但也没有败家。但现在不同啊。地下水一旦污染，几百年，不能饮用。这种发展有什么用处呢？</w:t>
      </w:r>
    </w:p>
    <w:p w14:paraId="19ABBB58" w14:textId="77777777" w:rsidR="00C51C5F" w:rsidRDefault="00C51C5F" w:rsidP="00C51C5F">
      <w:pPr>
        <w:pStyle w:val="my"/>
        <w:ind w:firstLine="420"/>
      </w:pPr>
      <w:r>
        <w:rPr>
          <w:rFonts w:hint="eastAsia"/>
        </w:rPr>
        <w:t>人人都只用钱来衡量。女性要求男方，有钱，有车有房，结果是，男方，干脆，也不打算找女朋友了。我身边就有不少这样的。你这种社会，叫什么成攻呢？还</w:t>
      </w:r>
      <w:proofErr w:type="gramStart"/>
      <w:r>
        <w:rPr>
          <w:rFonts w:hint="eastAsia"/>
        </w:rPr>
        <w:t>没等俄爹来</w:t>
      </w:r>
      <w:proofErr w:type="gramEnd"/>
      <w:r>
        <w:rPr>
          <w:rFonts w:hint="eastAsia"/>
        </w:rPr>
        <w:t>吞并，就自己先自绝了。这种发展，到底意义何在？</w:t>
      </w:r>
    </w:p>
    <w:p w14:paraId="6C3ECBB3" w14:textId="77777777" w:rsidR="00A110BD" w:rsidRDefault="00252067" w:rsidP="00252067">
      <w:pPr>
        <w:pStyle w:val="3"/>
      </w:pPr>
      <w:r>
        <w:rPr>
          <w:rFonts w:hint="eastAsia"/>
        </w:rPr>
        <w:t>小结</w:t>
      </w:r>
    </w:p>
    <w:p w14:paraId="40197CBA" w14:textId="77777777" w:rsidR="00252067" w:rsidRDefault="00252067" w:rsidP="00252067">
      <w:pPr>
        <w:pStyle w:val="a0"/>
        <w:ind w:firstLine="420"/>
      </w:pPr>
      <w:r>
        <w:rPr>
          <w:rFonts w:hint="eastAsia"/>
        </w:rPr>
        <w:t>人类世界，经济从来不是最重要的。正义之治，才是强权的保证。有了强权，才能维护正义。从来不是钱。</w:t>
      </w:r>
    </w:p>
    <w:p w14:paraId="2CD2B839" w14:textId="77777777" w:rsidR="00252067" w:rsidRPr="00252067" w:rsidRDefault="00252067" w:rsidP="00252067">
      <w:pPr>
        <w:pStyle w:val="a0"/>
        <w:ind w:firstLine="420"/>
      </w:pPr>
      <w:r>
        <w:rPr>
          <w:rFonts w:hint="eastAsia"/>
        </w:rPr>
        <w:t>美国有再多钱，在乌克兰战争，也会将整个乌克兰输给俄罗斯——我们系统工程师，最终一定只看结果。</w:t>
      </w:r>
    </w:p>
    <w:p w14:paraId="2AF23594" w14:textId="77777777" w:rsidR="00DB5469" w:rsidRDefault="00DB5469" w:rsidP="00DB5469">
      <w:pPr>
        <w:pStyle w:val="2"/>
      </w:pPr>
      <w:r>
        <w:rPr>
          <w:rFonts w:hint="eastAsia"/>
        </w:rPr>
        <w:lastRenderedPageBreak/>
        <w:t>美国自愈的可能性</w:t>
      </w:r>
    </w:p>
    <w:p w14:paraId="28FE448F" w14:textId="77777777" w:rsidR="00DB5469" w:rsidRDefault="00DB5469" w:rsidP="00DB5469">
      <w:pPr>
        <w:pStyle w:val="my"/>
        <w:ind w:firstLine="420"/>
      </w:pPr>
      <w:r>
        <w:rPr>
          <w:rFonts w:hint="eastAsia"/>
        </w:rPr>
        <w:t>人们常说美国有自愈体质。这有一定道理。</w:t>
      </w:r>
    </w:p>
    <w:p w14:paraId="3D98FAF7" w14:textId="77777777" w:rsidR="00DB5469" w:rsidRDefault="00DB5469" w:rsidP="00DB5469">
      <w:pPr>
        <w:pStyle w:val="my"/>
        <w:ind w:firstLine="420"/>
      </w:pPr>
      <w:r>
        <w:rPr>
          <w:rFonts w:hint="eastAsia"/>
        </w:rPr>
        <w:t>现在美国最后</w:t>
      </w:r>
      <w:r w:rsidR="00434282">
        <w:rPr>
          <w:rFonts w:hint="eastAsia"/>
        </w:rPr>
        <w:t>的</w:t>
      </w:r>
      <w:r>
        <w:rPr>
          <w:rFonts w:hint="eastAsia"/>
        </w:rPr>
        <w:t>屏障，</w:t>
      </w:r>
      <w:r w:rsidR="00434282">
        <w:rPr>
          <w:rFonts w:hint="eastAsia"/>
        </w:rPr>
        <w:t>还有两个：宪法和州权。</w:t>
      </w:r>
    </w:p>
    <w:p w14:paraId="30E0A77A" w14:textId="77777777" w:rsidR="00434282" w:rsidRDefault="00434282" w:rsidP="00DB5469">
      <w:pPr>
        <w:pStyle w:val="my"/>
        <w:ind w:firstLine="420"/>
      </w:pPr>
      <w:r>
        <w:rPr>
          <w:rFonts w:hint="eastAsia"/>
        </w:rPr>
        <w:t>但宪法，很可能，在最近几年，就被破坏。</w:t>
      </w:r>
    </w:p>
    <w:p w14:paraId="3585D3AE" w14:textId="77777777" w:rsidR="00434282" w:rsidRDefault="00434282" w:rsidP="00DB5469">
      <w:pPr>
        <w:pStyle w:val="my"/>
        <w:ind w:firstLine="420"/>
      </w:pPr>
      <w:proofErr w:type="gramStart"/>
      <w:r>
        <w:rPr>
          <w:rFonts w:hint="eastAsia"/>
        </w:rPr>
        <w:t>而州权可能</w:t>
      </w:r>
      <w:proofErr w:type="gramEnd"/>
      <w:r>
        <w:rPr>
          <w:rFonts w:hint="eastAsia"/>
        </w:rPr>
        <w:t>是最后的希望。</w:t>
      </w:r>
    </w:p>
    <w:p w14:paraId="6A168450" w14:textId="77777777" w:rsidR="00434282" w:rsidRDefault="00434282" w:rsidP="00DB5469">
      <w:pPr>
        <w:pStyle w:val="my"/>
        <w:ind w:firstLine="420"/>
      </w:pPr>
      <w:proofErr w:type="gramStart"/>
      <w:r>
        <w:rPr>
          <w:rFonts w:hint="eastAsia"/>
        </w:rPr>
        <w:t>如果州权得到</w:t>
      </w:r>
      <w:proofErr w:type="gramEnd"/>
      <w:r>
        <w:rPr>
          <w:rFonts w:hint="eastAsia"/>
        </w:rPr>
        <w:t>保留，那么50个州之间的竞争，还是能拯救这个国家。</w:t>
      </w:r>
    </w:p>
    <w:p w14:paraId="7CDEE38D" w14:textId="77777777" w:rsidR="00434282" w:rsidRDefault="00434282" w:rsidP="00DB5469">
      <w:pPr>
        <w:pStyle w:val="my"/>
        <w:ind w:firstLine="420"/>
      </w:pPr>
      <w:r>
        <w:rPr>
          <w:rFonts w:hint="eastAsia"/>
        </w:rPr>
        <w:t>但这也有前提。就是</w:t>
      </w:r>
      <w:proofErr w:type="gramStart"/>
      <w:r>
        <w:rPr>
          <w:rFonts w:hint="eastAsia"/>
        </w:rPr>
        <w:t>允许州权的</w:t>
      </w:r>
      <w:proofErr w:type="gramEnd"/>
      <w:r>
        <w:rPr>
          <w:rFonts w:hint="eastAsia"/>
        </w:rPr>
        <w:t>存在。所以，还要假以时日来观察。</w:t>
      </w:r>
    </w:p>
    <w:p w14:paraId="0DCC870C" w14:textId="77777777" w:rsidR="00434282" w:rsidRDefault="00434282" w:rsidP="00DB5469">
      <w:pPr>
        <w:pStyle w:val="my"/>
        <w:ind w:firstLine="420"/>
      </w:pPr>
      <w:r>
        <w:rPr>
          <w:rFonts w:hint="eastAsia"/>
        </w:rPr>
        <w:t>我是相对比较乐观。实际上，49个懵懂的州，也不可能在战争中，战胜一个觉醒的州。自由派最大的，最根本的问题，就是嘴上的英雄，他们没有勇气上战场，他们把自己的生命看得比什么都重要。他们与其说是流氓自由主义者，不如说就是极致的利己主义者。</w:t>
      </w:r>
    </w:p>
    <w:p w14:paraId="7A657D58" w14:textId="77777777" w:rsidR="00434282" w:rsidRDefault="00434282" w:rsidP="00DB5469">
      <w:pPr>
        <w:pStyle w:val="my"/>
        <w:ind w:firstLine="420"/>
      </w:pPr>
      <w:r>
        <w:rPr>
          <w:rFonts w:hint="eastAsia"/>
        </w:rPr>
        <w:t>按照柏拉图的说法，这类人，再多也没有意义，他们组建的国家，需要加一个s，因为他们每个人都是一个国家。</w:t>
      </w:r>
    </w:p>
    <w:p w14:paraId="22869CB2" w14:textId="77777777" w:rsidR="00434282" w:rsidRDefault="00434282" w:rsidP="00DB5469">
      <w:pPr>
        <w:pStyle w:val="my"/>
        <w:ind w:firstLine="420"/>
      </w:pPr>
      <w:r>
        <w:rPr>
          <w:rFonts w:hint="eastAsia"/>
        </w:rPr>
        <w:t>所以，我们可能想象，未来的美国，将可能发生一次内战。少数几个</w:t>
      </w:r>
      <w:proofErr w:type="gramStart"/>
      <w:r>
        <w:rPr>
          <w:rFonts w:hint="eastAsia"/>
        </w:rPr>
        <w:t>州战胜</w:t>
      </w:r>
      <w:proofErr w:type="gramEnd"/>
      <w:r>
        <w:rPr>
          <w:rFonts w:hint="eastAsia"/>
        </w:rPr>
        <w:t>政治正确的大多数州</w:t>
      </w:r>
      <w:r w:rsidR="00AE3940">
        <w:rPr>
          <w:rFonts w:hint="eastAsia"/>
        </w:rPr>
        <w:t>——因为正义必成强权。</w:t>
      </w:r>
    </w:p>
    <w:p w14:paraId="213618BB" w14:textId="77777777" w:rsidR="00AE3940" w:rsidRDefault="00AE3940" w:rsidP="00DB5469">
      <w:pPr>
        <w:pStyle w:val="my"/>
        <w:ind w:firstLine="420"/>
      </w:pPr>
      <w:r>
        <w:rPr>
          <w:rFonts w:hint="eastAsia"/>
        </w:rPr>
        <w:t>因为强权即正义这话，成立的前提，是你能成为强权，且能一直强。显然，攒鸡毛凑掸子，肯定不是强权的形式。正义需要强权来维护，而维持强权强大的原因，却正是正义。</w:t>
      </w:r>
    </w:p>
    <w:p w14:paraId="335F7D06" w14:textId="77777777" w:rsidR="00AE3940" w:rsidRDefault="00AE3940" w:rsidP="00DB5469">
      <w:pPr>
        <w:pStyle w:val="my"/>
        <w:ind w:firstLine="420"/>
      </w:pPr>
      <w:r>
        <w:rPr>
          <w:rFonts w:hint="eastAsia"/>
        </w:rPr>
        <w:t>所以，我想美国不可能成为像中国一样，静止两千年的国家。</w:t>
      </w:r>
    </w:p>
    <w:p w14:paraId="714C26C5" w14:textId="77777777" w:rsidR="00B654BC" w:rsidRDefault="00B654BC" w:rsidP="00DB5469">
      <w:pPr>
        <w:pStyle w:val="my"/>
        <w:ind w:firstLine="420"/>
      </w:pPr>
      <w:r>
        <w:rPr>
          <w:rFonts w:hint="eastAsia"/>
        </w:rPr>
        <w:t>另外，犹太人的一切，都会将自己带向毁灭。</w:t>
      </w:r>
    </w:p>
    <w:p w14:paraId="11783A5F" w14:textId="77777777" w:rsidR="00B654BC" w:rsidRDefault="00B654BC" w:rsidP="00DB5469">
      <w:pPr>
        <w:pStyle w:val="my"/>
        <w:ind w:firstLine="420"/>
      </w:pPr>
      <w:r>
        <w:rPr>
          <w:rFonts w:hint="eastAsia"/>
        </w:rPr>
        <w:t>例如，希特勒，不是没来由要杀他们。他从西线战场回来看到，这些不打任何一个国家当成祖国的人，在后方大肆破坏，搞革命，所以，他才气得再次失明。</w:t>
      </w:r>
    </w:p>
    <w:p w14:paraId="4C640A14" w14:textId="77777777" w:rsidR="00B654BC" w:rsidRDefault="00B654BC" w:rsidP="00DB5469">
      <w:pPr>
        <w:pStyle w:val="my"/>
        <w:ind w:firstLine="420"/>
      </w:pPr>
      <w:r>
        <w:rPr>
          <w:rFonts w:hint="eastAsia"/>
        </w:rPr>
        <w:t>美国也一样，犹太人只重利，要弱化美国，强化俄国，但俄国，众所周知，对犹太人是最不好的。所以，机关算尽，但如果只想着背离正义，操纵他们，最后一定会砸自己的脚。</w:t>
      </w:r>
      <w:r w:rsidR="009E07A7">
        <w:rPr>
          <w:rFonts w:hint="eastAsia"/>
        </w:rPr>
        <w:t>因为这个世界，从来不是经济为王的，走在错误的道路上，终有一天，会把自己搭进去。所不同的是，当年德国要杀光犹太人，美国人来救。可以美国出了问题呢？要俄国人来救吗？</w:t>
      </w:r>
    </w:p>
    <w:p w14:paraId="34E38A9E" w14:textId="77777777" w:rsidR="009E07A7" w:rsidRDefault="009E07A7" w:rsidP="00DB5469">
      <w:pPr>
        <w:pStyle w:val="my"/>
        <w:ind w:firstLine="420"/>
      </w:pPr>
      <w:r>
        <w:rPr>
          <w:rFonts w:hint="eastAsia"/>
        </w:rPr>
        <w:t>例如，在哲学方面，犹太人，从各个方面，极力否定构建主义哲学，因为</w:t>
      </w:r>
      <w:proofErr w:type="gramStart"/>
      <w:r>
        <w:rPr>
          <w:rFonts w:hint="eastAsia"/>
        </w:rPr>
        <w:t>灭</w:t>
      </w:r>
      <w:proofErr w:type="gramEnd"/>
      <w:r>
        <w:rPr>
          <w:rFonts w:hint="eastAsia"/>
        </w:rPr>
        <w:t>他们国的，正罗马，罗马就是基于构建主义哲学所</w:t>
      </w:r>
      <w:r w:rsidR="00D14CFD">
        <w:rPr>
          <w:rFonts w:hint="eastAsia"/>
        </w:rPr>
        <w:t>构</w:t>
      </w:r>
      <w:r>
        <w:rPr>
          <w:rFonts w:hint="eastAsia"/>
        </w:rPr>
        <w:t>建的。所以，他们推出尼采。</w:t>
      </w:r>
    </w:p>
    <w:p w14:paraId="184991B6" w14:textId="77777777" w:rsidR="009E07A7" w:rsidRDefault="009E07A7" w:rsidP="00DB5469">
      <w:pPr>
        <w:pStyle w:val="my"/>
        <w:ind w:firstLine="420"/>
      </w:pPr>
      <w:r>
        <w:rPr>
          <w:rFonts w:hint="eastAsia"/>
        </w:rPr>
        <w:t>可是难道忘记了</w:t>
      </w:r>
      <w:r w:rsidR="009F117D">
        <w:rPr>
          <w:rFonts w:hint="eastAsia"/>
        </w:rPr>
        <w:t>：</w:t>
      </w:r>
      <w:r>
        <w:rPr>
          <w:rFonts w:hint="eastAsia"/>
        </w:rPr>
        <w:t>尼采</w:t>
      </w:r>
      <w:r w:rsidR="00D14CFD">
        <w:rPr>
          <w:rFonts w:hint="eastAsia"/>
        </w:rPr>
        <w:t>不</w:t>
      </w:r>
      <w:r>
        <w:rPr>
          <w:rFonts w:hint="eastAsia"/>
        </w:rPr>
        <w:t>正是希特勒的精</w:t>
      </w:r>
      <w:r w:rsidR="00D14CFD">
        <w:rPr>
          <w:rFonts w:hint="eastAsia"/>
        </w:rPr>
        <w:t>神</w:t>
      </w:r>
      <w:r>
        <w:rPr>
          <w:rFonts w:hint="eastAsia"/>
        </w:rPr>
        <w:t>导师</w:t>
      </w:r>
      <w:r w:rsidR="00D14CFD">
        <w:rPr>
          <w:rFonts w:hint="eastAsia"/>
        </w:rPr>
        <w:t>吗？</w:t>
      </w:r>
    </w:p>
    <w:p w14:paraId="5967C370" w14:textId="77777777" w:rsidR="009E07A7" w:rsidRDefault="009E07A7" w:rsidP="00DB5469">
      <w:pPr>
        <w:pStyle w:val="my"/>
        <w:ind w:firstLine="420"/>
      </w:pPr>
      <w:r>
        <w:rPr>
          <w:rFonts w:hint="eastAsia"/>
        </w:rPr>
        <w:t>所以，我想美国不会一直沉伦到底。也就是这些白人，终会建设一个自己的保留地，绝地反击，而且一定会成功。</w:t>
      </w:r>
      <w:r w:rsidR="001943ED">
        <w:rPr>
          <w:rFonts w:hint="eastAsia"/>
        </w:rPr>
        <w:t>我想德克萨斯州将是一个希望。我不认为如果内战起，一个乱七八糟的自由派军队，能在德克萨斯取得胜利——与南北战争不同。</w:t>
      </w:r>
    </w:p>
    <w:p w14:paraId="7CC19519" w14:textId="77777777" w:rsidR="009A6089" w:rsidRDefault="009A6089" w:rsidP="00DB5469">
      <w:pPr>
        <w:pStyle w:val="my"/>
        <w:ind w:firstLine="420"/>
      </w:pPr>
      <w:r>
        <w:rPr>
          <w:rFonts w:hint="eastAsia"/>
        </w:rPr>
        <w:t>所以，我认为，美国能自愈。也不定不会成为第二个中国。</w:t>
      </w:r>
    </w:p>
    <w:p w14:paraId="2981D220" w14:textId="77777777" w:rsidR="00BF741E" w:rsidRDefault="00BF741E" w:rsidP="00BF741E">
      <w:pPr>
        <w:pStyle w:val="1"/>
      </w:pPr>
      <w:bookmarkStart w:id="0" w:name="_Ref107740950"/>
      <w:r>
        <w:rPr>
          <w:rFonts w:hint="eastAsia"/>
        </w:rPr>
        <w:lastRenderedPageBreak/>
        <w:t>中美贸易战</w:t>
      </w:r>
      <w:bookmarkEnd w:id="0"/>
    </w:p>
    <w:p w14:paraId="7466DAC8" w14:textId="77777777" w:rsidR="00BF741E" w:rsidRDefault="00C84280" w:rsidP="00C84280">
      <w:pPr>
        <w:pStyle w:val="2"/>
      </w:pPr>
      <w:r>
        <w:rPr>
          <w:rFonts w:hint="eastAsia"/>
        </w:rPr>
        <w:t>为什么说中国的发展有利于美国（犹太人）而不利于中国</w:t>
      </w:r>
    </w:p>
    <w:p w14:paraId="28E41D99" w14:textId="77777777" w:rsidR="00C84280" w:rsidRDefault="00C84280" w:rsidP="00C84280">
      <w:pPr>
        <w:pStyle w:val="3"/>
      </w:pPr>
      <w:r>
        <w:rPr>
          <w:rFonts w:hint="eastAsia"/>
        </w:rPr>
        <w:t>所谓的中国的发展是依托美国的经济秩序的发展</w:t>
      </w:r>
    </w:p>
    <w:p w14:paraId="525042A2" w14:textId="77777777" w:rsidR="00C84280" w:rsidRDefault="00C84280" w:rsidP="00C84280">
      <w:pPr>
        <w:pStyle w:val="a0"/>
        <w:ind w:firstLine="420"/>
      </w:pPr>
      <w:r>
        <w:rPr>
          <w:rFonts w:hint="eastAsia"/>
        </w:rPr>
        <w:t>这显然是一个事实。</w:t>
      </w:r>
    </w:p>
    <w:p w14:paraId="6C1928B3" w14:textId="77777777" w:rsidR="00C84280" w:rsidRDefault="00C84280" w:rsidP="00C84280">
      <w:pPr>
        <w:pStyle w:val="a0"/>
        <w:ind w:firstLine="420"/>
      </w:pPr>
      <w:r>
        <w:rPr>
          <w:rFonts w:hint="eastAsia"/>
        </w:rPr>
        <w:t>改革这</w:t>
      </w:r>
      <w:r>
        <w:rPr>
          <w:rFonts w:hint="eastAsia"/>
        </w:rPr>
        <w:t>40</w:t>
      </w:r>
      <w:r>
        <w:rPr>
          <w:rFonts w:hint="eastAsia"/>
        </w:rPr>
        <w:t>年，的发展，完全是因为与美国绑定的结果。</w:t>
      </w:r>
    </w:p>
    <w:p w14:paraId="1C3B51CB" w14:textId="77777777" w:rsidR="00C84280" w:rsidRDefault="00C84280" w:rsidP="00C84280">
      <w:pPr>
        <w:pStyle w:val="a0"/>
        <w:ind w:firstLine="420"/>
      </w:pPr>
      <w:r>
        <w:rPr>
          <w:rFonts w:hint="eastAsia"/>
        </w:rPr>
        <w:t>也许经济并不是世界真正的主导力量，但经济学却</w:t>
      </w:r>
      <w:r>
        <w:rPr>
          <w:rFonts w:hint="eastAsia"/>
        </w:rPr>
        <w:t>100%</w:t>
      </w:r>
      <w:r>
        <w:rPr>
          <w:rFonts w:hint="eastAsia"/>
        </w:rPr>
        <w:t>绝绝对精确地告诉我们利益关系。想否定这一条，是没有可能性的——</w:t>
      </w:r>
      <w:r>
        <w:rPr>
          <w:rFonts w:hint="eastAsia"/>
        </w:rPr>
        <w:t>1978</w:t>
      </w:r>
      <w:r>
        <w:rPr>
          <w:rFonts w:hint="eastAsia"/>
        </w:rPr>
        <w:t>年之前，为什么中国的经济没有办法发展呢？</w:t>
      </w:r>
    </w:p>
    <w:p w14:paraId="2ABD887A" w14:textId="77777777" w:rsidR="00C84280" w:rsidRDefault="00C84280" w:rsidP="00C84280">
      <w:pPr>
        <w:pStyle w:val="a0"/>
        <w:ind w:firstLine="420"/>
      </w:pPr>
      <w:r>
        <w:rPr>
          <w:rFonts w:hint="eastAsia"/>
        </w:rPr>
        <w:t>有人说，</w:t>
      </w:r>
      <w:r>
        <w:rPr>
          <w:rFonts w:hint="eastAsia"/>
        </w:rPr>
        <w:t>78</w:t>
      </w:r>
      <w:r>
        <w:rPr>
          <w:rFonts w:hint="eastAsia"/>
        </w:rPr>
        <w:t>年之前，中国穷，完全是领导层无能，这话，稍加思考就是说不通的。</w:t>
      </w:r>
    </w:p>
    <w:p w14:paraId="44297ED8" w14:textId="77777777" w:rsidR="00C84280" w:rsidRDefault="00C84280" w:rsidP="00C84280">
      <w:pPr>
        <w:pStyle w:val="a0"/>
        <w:ind w:firstLine="420"/>
      </w:pPr>
      <w:r>
        <w:rPr>
          <w:rFonts w:hint="eastAsia"/>
        </w:rPr>
        <w:t>为什么改开后，中国发展的迅速？实际上，还是从解放后，尽管破坏严重，但基础的教育体系还在</w:t>
      </w:r>
      <w:r w:rsidR="002F0E5C">
        <w:rPr>
          <w:rFonts w:hint="eastAsia"/>
        </w:rPr>
        <w:t>——为什么还在？因为中国也在一直谋求发展——不是不灵吗？</w:t>
      </w:r>
    </w:p>
    <w:p w14:paraId="06F40C19" w14:textId="77777777" w:rsidR="002F0E5C" w:rsidRDefault="002F0E5C" w:rsidP="00C84280">
      <w:pPr>
        <w:pStyle w:val="a0"/>
        <w:ind w:firstLine="420"/>
      </w:pPr>
      <w:r>
        <w:rPr>
          <w:rFonts w:hint="eastAsia"/>
        </w:rPr>
        <w:t>然而，</w:t>
      </w:r>
      <w:r>
        <w:rPr>
          <w:rFonts w:hint="eastAsia"/>
        </w:rPr>
        <w:t>78</w:t>
      </w:r>
      <w:r>
        <w:rPr>
          <w:rFonts w:hint="eastAsia"/>
        </w:rPr>
        <w:t>年之后，改开，许多人只看到改革，实际这</w:t>
      </w:r>
      <w:r>
        <w:rPr>
          <w:rFonts w:hint="eastAsia"/>
        </w:rPr>
        <w:t>40</w:t>
      </w:r>
      <w:r>
        <w:rPr>
          <w:rFonts w:hint="eastAsia"/>
        </w:rPr>
        <w:t>年，</w:t>
      </w:r>
      <w:r>
        <w:rPr>
          <w:rFonts w:hint="eastAsia"/>
        </w:rPr>
        <w:t>80%</w:t>
      </w:r>
      <w:r>
        <w:rPr>
          <w:rFonts w:hint="eastAsia"/>
        </w:rPr>
        <w:t>以上的功劳来自于开放：改革，改了什么？没改什么。但开放则完全不同，中国参与了全球的利益的重新划分过程。例如，日本为什么停滞了？</w:t>
      </w:r>
      <w:r>
        <w:rPr>
          <w:rFonts w:hint="eastAsia"/>
        </w:rPr>
        <w:t>80%</w:t>
      </w:r>
      <w:r>
        <w:rPr>
          <w:rFonts w:hint="eastAsia"/>
        </w:rPr>
        <w:t>以上的原因，是因为中国取代了期制造业的地位。</w:t>
      </w:r>
    </w:p>
    <w:p w14:paraId="5B80D693" w14:textId="77777777" w:rsidR="002F0E5C" w:rsidRDefault="002F0E5C" w:rsidP="00C84280">
      <w:pPr>
        <w:pStyle w:val="a0"/>
        <w:ind w:firstLine="420"/>
      </w:pPr>
      <w:r>
        <w:rPr>
          <w:rFonts w:hint="eastAsia"/>
        </w:rPr>
        <w:t>关于日本，我们后面，可以详述。它也是因为掉进了高不成低不就的“中间陷阱”。</w:t>
      </w:r>
    </w:p>
    <w:p w14:paraId="78B4A7C8" w14:textId="77777777" w:rsidR="002F0E5C" w:rsidRDefault="002F0E5C" w:rsidP="002F0E5C">
      <w:pPr>
        <w:pStyle w:val="3"/>
      </w:pPr>
      <w:r>
        <w:rPr>
          <w:rFonts w:hint="eastAsia"/>
        </w:rPr>
        <w:t>中国发展美国得到了什么</w:t>
      </w:r>
    </w:p>
    <w:p w14:paraId="45959074" w14:textId="77777777" w:rsidR="002F0E5C" w:rsidRDefault="002F0E5C" w:rsidP="002F0E5C">
      <w:pPr>
        <w:pStyle w:val="a0"/>
        <w:ind w:firstLine="420"/>
      </w:pPr>
      <w:r>
        <w:rPr>
          <w:rFonts w:hint="eastAsia"/>
        </w:rPr>
        <w:t>这个标题，不如</w:t>
      </w:r>
      <w:r w:rsidR="00CF2BCF">
        <w:rPr>
          <w:rFonts w:hint="eastAsia"/>
        </w:rPr>
        <w:t>改成叫</w:t>
      </w:r>
      <w:r>
        <w:rPr>
          <w:rFonts w:hint="eastAsia"/>
        </w:rPr>
        <w:t>美国失去了什么。</w:t>
      </w:r>
    </w:p>
    <w:p w14:paraId="15D38218" w14:textId="77777777" w:rsidR="00CF2BCF" w:rsidRPr="002F0E5C" w:rsidRDefault="002F0E5C" w:rsidP="00CF2BCF">
      <w:pPr>
        <w:pStyle w:val="a0"/>
        <w:ind w:firstLine="420"/>
      </w:pPr>
      <w:r>
        <w:rPr>
          <w:rFonts w:hint="eastAsia"/>
        </w:rPr>
        <w:t>世界是零和的。不论经济这个东西，可以做多么漂亮的报表来骗人。就像当我们去医院挂不上号，却安慰自己：一切不谈诊金而</w:t>
      </w:r>
      <w:proofErr w:type="gramStart"/>
      <w:r>
        <w:rPr>
          <w:rFonts w:hint="eastAsia"/>
        </w:rPr>
        <w:t>谈医疗</w:t>
      </w:r>
      <w:proofErr w:type="gramEnd"/>
      <w:r>
        <w:rPr>
          <w:rFonts w:hint="eastAsia"/>
        </w:rPr>
        <w:t>正义的说法，都是耍流氓——实际，你再提高一万倍</w:t>
      </w:r>
      <w:r w:rsidR="00CF2BCF">
        <w:rPr>
          <w:rFonts w:hint="eastAsia"/>
        </w:rPr>
        <w:t>诊金，大多数人，还是挂不上号——这是一种人为制造的稀缺，</w:t>
      </w:r>
      <w:proofErr w:type="gramStart"/>
      <w:r w:rsidR="00CF2BCF">
        <w:rPr>
          <w:rFonts w:hint="eastAsia"/>
        </w:rPr>
        <w:t>屁民却</w:t>
      </w:r>
      <w:proofErr w:type="gramEnd"/>
      <w:r w:rsidR="00CF2BCF">
        <w:rPr>
          <w:rFonts w:hint="eastAsia"/>
        </w:rPr>
        <w:t>自己安慰自己——一位高干需要多少专家来专门为其服务？这些专家不</w:t>
      </w:r>
      <w:proofErr w:type="gramStart"/>
      <w:r w:rsidR="00CF2BCF">
        <w:rPr>
          <w:rFonts w:hint="eastAsia"/>
        </w:rPr>
        <w:t>需要屁民的</w:t>
      </w:r>
      <w:proofErr w:type="gramEnd"/>
      <w:r w:rsidR="00CF2BCF">
        <w:rPr>
          <w:rFonts w:hint="eastAsia"/>
        </w:rPr>
        <w:t>屁股来练习吗？明明可以允许民间开医院来</w:t>
      </w:r>
      <w:proofErr w:type="gramStart"/>
      <w:r w:rsidR="00CF2BCF">
        <w:rPr>
          <w:rFonts w:hint="eastAsia"/>
        </w:rPr>
        <w:t>让屁民</w:t>
      </w:r>
      <w:proofErr w:type="gramEnd"/>
      <w:r w:rsidR="00CF2BCF">
        <w:rPr>
          <w:rFonts w:hint="eastAsia"/>
        </w:rPr>
        <w:t>自己来解决的，但我就是不让你开。还让你们</w:t>
      </w:r>
      <w:proofErr w:type="gramStart"/>
      <w:r w:rsidR="00CF2BCF">
        <w:rPr>
          <w:rFonts w:hint="eastAsia"/>
        </w:rPr>
        <w:t>屁</w:t>
      </w:r>
      <w:proofErr w:type="gramEnd"/>
      <w:r w:rsidR="00CF2BCF">
        <w:rPr>
          <w:rFonts w:hint="eastAsia"/>
        </w:rPr>
        <w:t>民和那些不会看眼色的医生在门诊楼里斗来斗去，好玩吧？</w:t>
      </w:r>
    </w:p>
    <w:p w14:paraId="6E327EED" w14:textId="77777777" w:rsidR="002F0E5C" w:rsidRDefault="00CF2BCF" w:rsidP="00C84280">
      <w:pPr>
        <w:pStyle w:val="a0"/>
        <w:ind w:firstLine="420"/>
      </w:pPr>
      <w:r>
        <w:rPr>
          <w:rFonts w:hint="eastAsia"/>
        </w:rPr>
        <w:t>中国如果得到了，一定有人失去了。</w:t>
      </w:r>
    </w:p>
    <w:p w14:paraId="223C2A62" w14:textId="77777777" w:rsidR="00CF2BCF" w:rsidRDefault="00CF2BCF" w:rsidP="00C84280">
      <w:pPr>
        <w:pStyle w:val="a0"/>
        <w:ind w:firstLine="420"/>
      </w:pPr>
      <w:r>
        <w:rPr>
          <w:rFonts w:hint="eastAsia"/>
        </w:rPr>
        <w:t>日本当然是失利者，然而，只有日本吗？</w:t>
      </w:r>
    </w:p>
    <w:p w14:paraId="7932B4CF" w14:textId="77777777" w:rsidR="00CF2BCF" w:rsidRDefault="00CF2BCF" w:rsidP="00C84280">
      <w:pPr>
        <w:pStyle w:val="a0"/>
        <w:ind w:firstLine="420"/>
      </w:pPr>
      <w:r>
        <w:rPr>
          <w:rFonts w:hint="eastAsia"/>
        </w:rPr>
        <w:t>美国的产业工人，最后的终结者，正是中国的产业工人。有专门的文章，论述，一个挣工分，混日子的，下过岗的中国产业工人阶级，是如何战胜了美国的工人的（当然，中国这边，混日子和后来战胜美国产业工人的，不是一伙人，下岗的工人，许多是很痛恨这些取代他们的人）。</w:t>
      </w:r>
    </w:p>
    <w:p w14:paraId="294F66C8" w14:textId="77777777" w:rsidR="00CF2BCF" w:rsidRDefault="00CF2BCF" w:rsidP="00C84280">
      <w:pPr>
        <w:pStyle w:val="a0"/>
        <w:ind w:firstLine="420"/>
      </w:pPr>
      <w:r>
        <w:rPr>
          <w:rFonts w:hint="eastAsia"/>
        </w:rPr>
        <w:t>但是，美国有没有所得呢？</w:t>
      </w:r>
    </w:p>
    <w:p w14:paraId="6626CA9D" w14:textId="77777777" w:rsidR="00CF2BCF" w:rsidRDefault="00CF2BCF" w:rsidP="00C84280">
      <w:pPr>
        <w:pStyle w:val="a0"/>
        <w:ind w:firstLine="420"/>
      </w:pPr>
      <w:r>
        <w:rPr>
          <w:rFonts w:hint="eastAsia"/>
        </w:rPr>
        <w:t>当然是有的。</w:t>
      </w:r>
    </w:p>
    <w:p w14:paraId="7937DF92" w14:textId="77777777" w:rsidR="00CF2BCF" w:rsidRDefault="00346E95" w:rsidP="00C84280">
      <w:pPr>
        <w:pStyle w:val="a0"/>
        <w:ind w:firstLine="420"/>
      </w:pPr>
      <w:r>
        <w:rPr>
          <w:rFonts w:hint="eastAsia"/>
        </w:rPr>
        <w:lastRenderedPageBreak/>
        <w:t>这些产业工作，很大一部分就是低等的白人。这些白人，是美国的主体，也是美国兵源的主体。</w:t>
      </w:r>
    </w:p>
    <w:p w14:paraId="6F88CB83" w14:textId="77777777" w:rsidR="00346E95" w:rsidRDefault="00346E95" w:rsidP="00C84280">
      <w:pPr>
        <w:pStyle w:val="a0"/>
        <w:ind w:firstLine="420"/>
      </w:pPr>
      <w:r>
        <w:rPr>
          <w:rFonts w:hint="eastAsia"/>
        </w:rPr>
        <w:t>实际上，一个国家是否强大，</w:t>
      </w:r>
      <w:r>
        <w:rPr>
          <w:rFonts w:hint="eastAsia"/>
        </w:rPr>
        <w:t>80%</w:t>
      </w:r>
      <w:r>
        <w:rPr>
          <w:rFonts w:hint="eastAsia"/>
        </w:rPr>
        <w:t>取决于兵源的来源阶级。而兵源来源的阶级，一般都是底层的民众。所以，一般来说，一个国家的真正的素质，与底层的素质是最直接相关的，而与所谓的知识分子，关系，呵呵，可没有想象的那么大。中国历史上的领导人里，毛泽东算是说实话最多的一个。</w:t>
      </w:r>
    </w:p>
    <w:p w14:paraId="6DF45AF2" w14:textId="77777777" w:rsidR="00346E95" w:rsidRDefault="00346E95" w:rsidP="00C84280">
      <w:pPr>
        <w:pStyle w:val="a0"/>
        <w:ind w:firstLine="420"/>
      </w:pPr>
      <w:r>
        <w:rPr>
          <w:rFonts w:hint="eastAsia"/>
        </w:rPr>
        <w:t>以中国为例，主要是农民。所以，你就知道，如果高科技的武器，在战场上没有什么必要。。。有人说海军除外，那是另一个故事了。马汉的海权论有一句话：劣质的海军，是你对手手里的筹码——这个事情，我们似乎真的不必多加论述。美国将在很久的时间，依然是海上的霸主，而中国的国防，</w:t>
      </w:r>
      <w:r>
        <w:rPr>
          <w:rFonts w:hint="eastAsia"/>
        </w:rPr>
        <w:t>99%</w:t>
      </w:r>
      <w:r>
        <w:rPr>
          <w:rFonts w:hint="eastAsia"/>
        </w:rPr>
        <w:t>来自于大陆，不论是俄国还是印度。</w:t>
      </w:r>
    </w:p>
    <w:p w14:paraId="5251E794" w14:textId="77777777" w:rsidR="00346E95" w:rsidRDefault="00346E95" w:rsidP="00C84280">
      <w:pPr>
        <w:pStyle w:val="a0"/>
        <w:ind w:firstLine="420"/>
      </w:pPr>
      <w:r>
        <w:rPr>
          <w:rFonts w:hint="eastAsia"/>
        </w:rPr>
        <w:t>以美国为例，则与世界上不同，是这些白人的孩子。这些白人，都是</w:t>
      </w:r>
      <w:r w:rsidR="00B97B62">
        <w:rPr>
          <w:rFonts w:hint="eastAsia"/>
        </w:rPr>
        <w:t>产业工人或是农民的后代。城里人与中国一样，参军的很少。更不要说这些知识分子了——你能</w:t>
      </w:r>
      <w:proofErr w:type="gramStart"/>
      <w:r w:rsidR="00B97B62">
        <w:rPr>
          <w:rFonts w:hint="eastAsia"/>
        </w:rPr>
        <w:t>想像</w:t>
      </w:r>
      <w:proofErr w:type="gramEnd"/>
      <w:r w:rsidR="00B97B62">
        <w:rPr>
          <w:rFonts w:hint="eastAsia"/>
        </w:rPr>
        <w:t>他们的孩子上战场吗？但是，问题在于黑人，相对少的参军，以及这些自由派，是绝对不要承担</w:t>
      </w:r>
      <w:proofErr w:type="gramStart"/>
      <w:r w:rsidR="00B97B62">
        <w:rPr>
          <w:rFonts w:hint="eastAsia"/>
        </w:rPr>
        <w:t>任何责仁的</w:t>
      </w:r>
      <w:proofErr w:type="gramEnd"/>
      <w:r w:rsidR="00B97B62">
        <w:rPr>
          <w:rFonts w:hint="eastAsia"/>
        </w:rPr>
        <w:t>——自由派有着奇怪和矛盾的逻辑（或者就没有逻辑）——他们在每个场景</w:t>
      </w:r>
      <w:proofErr w:type="gramStart"/>
      <w:r w:rsidR="00B97B62">
        <w:rPr>
          <w:rFonts w:hint="eastAsia"/>
        </w:rPr>
        <w:t>一一</w:t>
      </w:r>
      <w:proofErr w:type="gramEnd"/>
      <w:r w:rsidR="00B97B62">
        <w:rPr>
          <w:rFonts w:hint="eastAsia"/>
        </w:rPr>
        <w:t>套相矛盾和对立的说辞：如果你不小心指出，他记恨你一辈子：在生活中，他们要一切的自由；因为一切的自由，绝不参军，因为国家不需要存在！但是他们又需要一个什么都得管的政府，甚至变性手术的钱，也要国家来出。</w:t>
      </w:r>
    </w:p>
    <w:p w14:paraId="2B2E07BC" w14:textId="77777777" w:rsidR="00B97B62" w:rsidRDefault="00B97B62" w:rsidP="00C84280">
      <w:pPr>
        <w:pStyle w:val="a0"/>
        <w:ind w:firstLine="420"/>
      </w:pPr>
      <w:r>
        <w:rPr>
          <w:rFonts w:hint="eastAsia"/>
        </w:rPr>
        <w:t>所以，美国的兵派很窄。而且，这些人，正是被自由主义者所看不起和敌视的人。</w:t>
      </w:r>
    </w:p>
    <w:p w14:paraId="1FEB9183" w14:textId="77777777" w:rsidR="00B97B62" w:rsidRDefault="00B97B62" w:rsidP="00C84280">
      <w:pPr>
        <w:pStyle w:val="a0"/>
        <w:ind w:firstLine="420"/>
      </w:pPr>
      <w:r>
        <w:rPr>
          <w:rFonts w:hint="eastAsia"/>
        </w:rPr>
        <w:t>所以，中国经济的绑定，一个收益是，美国的主流人口的被灭绝的过程。我们可以看一个美国南部的一个城市，代顿的故事。这些产业工人的后代，极为悲惨。</w:t>
      </w:r>
    </w:p>
    <w:p w14:paraId="2B3A1CBE" w14:textId="77777777" w:rsidR="00B97B62" w:rsidRDefault="00B97B62" w:rsidP="00C84280">
      <w:pPr>
        <w:pStyle w:val="a0"/>
        <w:ind w:firstLine="420"/>
      </w:pPr>
      <w:r>
        <w:rPr>
          <w:rFonts w:hint="eastAsia"/>
        </w:rPr>
        <w:t>那么美国的黑人，能否成为兵源呢？显然是不可能的。这里有几方面，原因，一个所谓的流氓自由主义者（</w:t>
      </w:r>
      <w:r w:rsidR="00A578EB">
        <w:rPr>
          <w:rFonts w:hint="eastAsia"/>
        </w:rPr>
        <w:t>抱歉一直就这个词，美国人也是这么说，是说他们只要权力，不要任何义务</w:t>
      </w:r>
      <w:r>
        <w:rPr>
          <w:rFonts w:hint="eastAsia"/>
        </w:rPr>
        <w:t>）</w:t>
      </w:r>
      <w:r w:rsidR="00A578EB">
        <w:rPr>
          <w:rFonts w:hint="eastAsia"/>
        </w:rPr>
        <w:t>，几乎是为大多数黑人定制的。我们为什么说大多数呢？我们大至可以认为黑人，有好的，但很少，大多数都很糟糕。这个将在我在人类发展史的部分会详细描述。黑人中，几乎只有在人类起源地附近的肯尼亚一带的黑人，是有与我们同样的幽默感和</w:t>
      </w:r>
      <w:proofErr w:type="gramStart"/>
      <w:r w:rsidR="00A578EB">
        <w:rPr>
          <w:rFonts w:hint="eastAsia"/>
        </w:rPr>
        <w:t>同理心</w:t>
      </w:r>
      <w:proofErr w:type="gramEnd"/>
      <w:r w:rsidR="00A578EB">
        <w:rPr>
          <w:rFonts w:hint="eastAsia"/>
        </w:rPr>
        <w:t>的，大部分黑人，是过早离开东非大裂谷，却从来没有离开非洲的人种——他们难以理解复杂的逻辑。</w:t>
      </w:r>
    </w:p>
    <w:p w14:paraId="6F6D69CE" w14:textId="77777777" w:rsidR="00A578EB" w:rsidRDefault="00A578EB" w:rsidP="00C84280">
      <w:pPr>
        <w:pStyle w:val="a0"/>
        <w:ind w:firstLine="420"/>
      </w:pPr>
      <w:r>
        <w:rPr>
          <w:rFonts w:hint="eastAsia"/>
        </w:rPr>
        <w:t>所以，黑人中，有一部分，是相对聪明的，但这些人，包括鲍威尔，奥巴马，他们到老了，却要去黑人中寻找认同感——这真是滑天下之大稽——我们的祖先之所以离开非洲，就是因为在野蛮方面，无法与留在非洲的土著相对抗。</w:t>
      </w:r>
    </w:p>
    <w:p w14:paraId="5380FA4C" w14:textId="77777777" w:rsidR="00A578EB" w:rsidRDefault="00A578EB" w:rsidP="00C84280">
      <w:pPr>
        <w:pStyle w:val="a0"/>
        <w:ind w:firstLine="420"/>
      </w:pPr>
      <w:r>
        <w:rPr>
          <w:rFonts w:hint="eastAsia"/>
        </w:rPr>
        <w:t>总之，黑人的战斗力极差。更不要说，他们没有参军的意愿。他们真的大多数就是只是活着为了活着——不想参与生产，更不想参与卫国，更不想因为保卫国家得到什么荣誉。</w:t>
      </w:r>
    </w:p>
    <w:p w14:paraId="160F1632" w14:textId="77777777" w:rsidR="006E1FFA" w:rsidRDefault="006E1FFA" w:rsidP="00C84280">
      <w:pPr>
        <w:pStyle w:val="a0"/>
        <w:ind w:firstLine="420"/>
      </w:pPr>
      <w:r>
        <w:rPr>
          <w:rFonts w:hint="eastAsia"/>
        </w:rPr>
        <w:t>另外，</w:t>
      </w:r>
      <w:proofErr w:type="gramStart"/>
      <w:r>
        <w:rPr>
          <w:rFonts w:hint="eastAsia"/>
        </w:rPr>
        <w:t>黑人敢小懦弱</w:t>
      </w:r>
      <w:proofErr w:type="gramEnd"/>
      <w:r>
        <w:rPr>
          <w:rFonts w:hint="eastAsia"/>
        </w:rPr>
        <w:t>是出了名的（与华为的普遍认知可能是相反，但这是事实），不要说，我们看非洲战争中，那些奇葩枪战姿势，就说，在朝鲜战争，因为一个整个黑人营整编制投降给中国，所以，美国，再也不允许有整编的黑人军队存在。不要被那些洗脑电影所迷惑了：也许在南北战争中，是有整编的部队，但那些可能以后是再也不会有了。</w:t>
      </w:r>
    </w:p>
    <w:p w14:paraId="5BD334CF" w14:textId="77777777" w:rsidR="006E1FFA" w:rsidRDefault="006E1FFA" w:rsidP="00C84280">
      <w:pPr>
        <w:pStyle w:val="a0"/>
        <w:ind w:firstLine="420"/>
      </w:pPr>
      <w:r>
        <w:rPr>
          <w:rFonts w:hint="eastAsia"/>
        </w:rPr>
        <w:lastRenderedPageBreak/>
        <w:t>所以，这就是美国所得：原来这些黑人是活不下去的，因为物价相对高，他们需要工作。</w:t>
      </w:r>
    </w:p>
    <w:p w14:paraId="509DCF53" w14:textId="77777777" w:rsidR="006E1FFA" w:rsidRDefault="006E1FFA" w:rsidP="00C84280">
      <w:pPr>
        <w:pStyle w:val="a0"/>
        <w:ind w:firstLine="420"/>
      </w:pPr>
      <w:r>
        <w:rPr>
          <w:rFonts w:hint="eastAsia"/>
        </w:rPr>
        <w:t>现在中国的产品，几乎是白菜价，黑人可以活得很好。</w:t>
      </w:r>
    </w:p>
    <w:p w14:paraId="51279318" w14:textId="77777777" w:rsidR="006E1FFA" w:rsidRDefault="006E1FFA" w:rsidP="00C84280">
      <w:pPr>
        <w:pStyle w:val="a0"/>
        <w:ind w:firstLine="420"/>
      </w:pPr>
      <w:r>
        <w:rPr>
          <w:rFonts w:hint="eastAsia"/>
        </w:rPr>
        <w:t>结果是，美国失去了工作机会，应该被淘汰的人，活了下来。形成了一个逆淘汰的过程。</w:t>
      </w:r>
    </w:p>
    <w:p w14:paraId="7642E7CB" w14:textId="77777777" w:rsidR="006E1FFA" w:rsidRDefault="006E1FFA" w:rsidP="00563EAB">
      <w:pPr>
        <w:pStyle w:val="2"/>
      </w:pPr>
      <w:r>
        <w:rPr>
          <w:rFonts w:hint="eastAsia"/>
        </w:rPr>
        <w:t>美国的失去给我带来的启示</w:t>
      </w:r>
    </w:p>
    <w:p w14:paraId="7FC33C0C" w14:textId="77777777" w:rsidR="00347CBF" w:rsidRDefault="00347CBF" w:rsidP="00347CBF">
      <w:pPr>
        <w:pStyle w:val="a0"/>
        <w:ind w:firstLine="420"/>
      </w:pPr>
      <w:r>
        <w:rPr>
          <w:rFonts w:hint="eastAsia"/>
        </w:rPr>
        <w:t>本书，从头到尾，并不是反经济，而是强调经济本应是正义的一个手段之一而己。不是因为有了经济，才有了正义——正相反。美国的现状说明了这一论断。中国的现状也是——后面我们进一步讨论——中国的所谓的发展，</w:t>
      </w:r>
      <w:proofErr w:type="gramStart"/>
      <w:r>
        <w:rPr>
          <w:rFonts w:hint="eastAsia"/>
        </w:rPr>
        <w:t>屁民得到</w:t>
      </w:r>
      <w:proofErr w:type="gramEnd"/>
      <w:r>
        <w:rPr>
          <w:rFonts w:hint="eastAsia"/>
        </w:rPr>
        <w:t>好处了吗？得到的是</w:t>
      </w:r>
      <w:r>
        <w:rPr>
          <w:rFonts w:hint="eastAsia"/>
        </w:rPr>
        <w:t>996</w:t>
      </w:r>
      <w:r>
        <w:rPr>
          <w:rFonts w:hint="eastAsia"/>
        </w:rPr>
        <w:t>福报，以及血汗工厂，污染的环境，破坏的土地，再也不淳朴的人民。吃不到安全的食物，得少到应有的医疗。</w:t>
      </w:r>
    </w:p>
    <w:p w14:paraId="7FE38860" w14:textId="77777777" w:rsidR="00347CBF" w:rsidRDefault="00347CBF" w:rsidP="00347CBF">
      <w:pPr>
        <w:pStyle w:val="a0"/>
        <w:ind w:firstLine="420"/>
      </w:pPr>
      <w:r>
        <w:rPr>
          <w:rFonts w:hint="eastAsia"/>
        </w:rPr>
        <w:t>但是美国的情况，似乎更糟糕——因为爱国的种族被清洗中，而不爱国的种族却得到保护和尊重。这就是所谓全球化给美国带来的收益。</w:t>
      </w:r>
    </w:p>
    <w:p w14:paraId="56F3B9FE" w14:textId="77777777" w:rsidR="00347CBF" w:rsidRDefault="00583DC5" w:rsidP="00347CBF">
      <w:pPr>
        <w:pStyle w:val="a0"/>
        <w:ind w:firstLine="420"/>
      </w:pPr>
      <w:r>
        <w:rPr>
          <w:rFonts w:hint="eastAsia"/>
        </w:rPr>
        <w:t>这个结果一定是对美国的一部分人是有利的，当然是控制着金钱的犹太人。</w:t>
      </w:r>
    </w:p>
    <w:p w14:paraId="5F332D7F" w14:textId="77777777" w:rsidR="00583DC5" w:rsidRDefault="00583DC5" w:rsidP="00347CBF">
      <w:pPr>
        <w:pStyle w:val="a0"/>
        <w:ind w:firstLine="420"/>
      </w:pPr>
      <w:r>
        <w:rPr>
          <w:rFonts w:hint="eastAsia"/>
        </w:rPr>
        <w:t>以往我们不明白，德国人，为什么</w:t>
      </w:r>
      <w:proofErr w:type="gramStart"/>
      <w:r>
        <w:rPr>
          <w:rFonts w:hint="eastAsia"/>
        </w:rPr>
        <w:t>作生意</w:t>
      </w:r>
      <w:proofErr w:type="gramEnd"/>
      <w:r>
        <w:rPr>
          <w:rFonts w:hint="eastAsia"/>
        </w:rPr>
        <w:t>的事，完全交给犹太人，原因是商人在德国被人看不起。这一百年过去了，犹太人终于教全世界的人学会了对钱的尊重。那么之前几千年，是不是我们人类的祖先错了：重农轻商，或是重工轻商？</w:t>
      </w:r>
    </w:p>
    <w:p w14:paraId="49655460" w14:textId="77777777" w:rsidR="00583DC5" w:rsidRDefault="00583DC5" w:rsidP="00347CBF">
      <w:pPr>
        <w:pStyle w:val="a0"/>
        <w:ind w:firstLine="420"/>
      </w:pPr>
      <w:r>
        <w:rPr>
          <w:rFonts w:hint="eastAsia"/>
        </w:rPr>
        <w:t>如果错了，为什么罗马人战胜了伽</w:t>
      </w:r>
      <w:proofErr w:type="gramStart"/>
      <w:r>
        <w:rPr>
          <w:rFonts w:hint="eastAsia"/>
        </w:rPr>
        <w:t>太</w:t>
      </w:r>
      <w:proofErr w:type="gramEnd"/>
      <w:r>
        <w:rPr>
          <w:rFonts w:hint="eastAsia"/>
        </w:rPr>
        <w:t>基？为什么，被经济封锁的俄罗斯还是照样在乌克兰稳定地，一口，一口地吞并土地？</w:t>
      </w:r>
    </w:p>
    <w:p w14:paraId="4F62CEA6" w14:textId="77777777" w:rsidR="00583DC5" w:rsidRDefault="00583DC5" w:rsidP="00347CBF">
      <w:pPr>
        <w:pStyle w:val="a0"/>
        <w:ind w:firstLine="420"/>
      </w:pPr>
      <w:r>
        <w:rPr>
          <w:rFonts w:hint="eastAsia"/>
        </w:rPr>
        <w:t>为什么美国的军队再也不能打胜仗？</w:t>
      </w:r>
    </w:p>
    <w:p w14:paraId="1C9EA61A" w14:textId="77777777" w:rsidR="00583DC5" w:rsidRDefault="00583DC5" w:rsidP="00347CBF">
      <w:pPr>
        <w:pStyle w:val="a0"/>
        <w:ind w:firstLine="420"/>
      </w:pPr>
      <w:r>
        <w:rPr>
          <w:rFonts w:hint="eastAsia"/>
        </w:rPr>
        <w:t>这些对于犹太人来说不重要，重要的是那些不喜欢钱的人，必须被淘汰。</w:t>
      </w:r>
      <w:r w:rsidR="00563EAB">
        <w:rPr>
          <w:rFonts w:hint="eastAsia"/>
        </w:rPr>
        <w:t>可以说，伽</w:t>
      </w:r>
      <w:proofErr w:type="gramStart"/>
      <w:r w:rsidR="00563EAB">
        <w:rPr>
          <w:rFonts w:hint="eastAsia"/>
        </w:rPr>
        <w:t>太</w:t>
      </w:r>
      <w:proofErr w:type="gramEnd"/>
      <w:r w:rsidR="00563EAB">
        <w:rPr>
          <w:rFonts w:hint="eastAsia"/>
        </w:rPr>
        <w:t>基人，在这</w:t>
      </w:r>
      <w:r w:rsidR="00563EAB">
        <w:rPr>
          <w:rFonts w:hint="eastAsia"/>
        </w:rPr>
        <w:t>100</w:t>
      </w:r>
      <w:r w:rsidR="00563EAB">
        <w:rPr>
          <w:rFonts w:hint="eastAsia"/>
        </w:rPr>
        <w:t>年中，占了主导地位。</w:t>
      </w:r>
    </w:p>
    <w:p w14:paraId="0D56E739" w14:textId="77777777" w:rsidR="00563EAB" w:rsidRDefault="00563EAB" w:rsidP="00347CBF">
      <w:pPr>
        <w:pStyle w:val="a0"/>
        <w:ind w:firstLine="420"/>
      </w:pPr>
      <w:r>
        <w:rPr>
          <w:rFonts w:hint="eastAsia"/>
        </w:rPr>
        <w:t>我不是反对商业，我只是讨论事实。</w:t>
      </w:r>
    </w:p>
    <w:p w14:paraId="59F13CE3" w14:textId="77777777" w:rsidR="00563EAB" w:rsidRDefault="00563EAB" w:rsidP="00347CBF">
      <w:pPr>
        <w:pStyle w:val="a0"/>
        <w:ind w:firstLine="420"/>
      </w:pPr>
      <w:r>
        <w:rPr>
          <w:rFonts w:hint="eastAsia"/>
        </w:rPr>
        <w:t>实际上，我是亚当斯密的信徒：商业是好的，自由竞争是好的，但这一切的前提是自由人的前提之下。</w:t>
      </w:r>
    </w:p>
    <w:p w14:paraId="16B9BFBC" w14:textId="77777777" w:rsidR="00563EAB" w:rsidRDefault="00563EAB" w:rsidP="00347CBF">
      <w:pPr>
        <w:pStyle w:val="a0"/>
        <w:ind w:firstLine="420"/>
      </w:pPr>
      <w:r>
        <w:rPr>
          <w:rFonts w:hint="eastAsia"/>
        </w:rPr>
        <w:t>哈耶克他不会明白，为什么通向自由之路，最后一定会得到奴役的结果——美国的今天，说明，经济并不能带来自由和正义。</w:t>
      </w:r>
    </w:p>
    <w:p w14:paraId="6EFD5F05" w14:textId="77777777" w:rsidR="00563EAB" w:rsidRDefault="00563EAB" w:rsidP="00563EAB">
      <w:pPr>
        <w:pStyle w:val="2"/>
      </w:pPr>
      <w:r>
        <w:rPr>
          <w:rFonts w:hint="eastAsia"/>
        </w:rPr>
        <w:t>根据犹太人的设计，不论如何，中国只能为美国生产</w:t>
      </w:r>
    </w:p>
    <w:p w14:paraId="093326D9" w14:textId="77777777" w:rsidR="00563EAB" w:rsidRPr="00563EAB" w:rsidRDefault="00563EAB" w:rsidP="00563EAB">
      <w:pPr>
        <w:pStyle w:val="my"/>
        <w:ind w:firstLine="420"/>
        <w:jc w:val="right"/>
      </w:pPr>
      <w:r>
        <w:rPr>
          <w:rFonts w:hint="eastAsia"/>
        </w:rPr>
        <w:t>——中美贸易战，是进行不下去的：至少犹太人是这么认为的</w:t>
      </w:r>
    </w:p>
    <w:p w14:paraId="0A661931" w14:textId="77777777" w:rsidR="00563EAB" w:rsidRDefault="00563EAB" w:rsidP="00347CBF">
      <w:pPr>
        <w:pStyle w:val="a0"/>
        <w:ind w:firstLine="420"/>
      </w:pPr>
      <w:r>
        <w:rPr>
          <w:rFonts w:hint="eastAsia"/>
        </w:rPr>
        <w:t>时间到了</w:t>
      </w:r>
      <w:r>
        <w:rPr>
          <w:rFonts w:hint="eastAsia"/>
        </w:rPr>
        <w:t>2022</w:t>
      </w:r>
      <w:r>
        <w:rPr>
          <w:rFonts w:hint="eastAsia"/>
        </w:rPr>
        <w:t>年，我们看到，拜登政府，在想尽办法，要尽快结束这个贸易战。</w:t>
      </w:r>
    </w:p>
    <w:p w14:paraId="09E135C9" w14:textId="77777777" w:rsidR="00563EAB" w:rsidRDefault="00563EAB" w:rsidP="00347CBF">
      <w:pPr>
        <w:pStyle w:val="a0"/>
        <w:ind w:firstLine="420"/>
      </w:pPr>
      <w:r>
        <w:rPr>
          <w:rFonts w:hint="eastAsia"/>
        </w:rPr>
        <w:t>因为他们认为这场贸易战是荒唐的。</w:t>
      </w:r>
    </w:p>
    <w:p w14:paraId="1FD9105A" w14:textId="77777777" w:rsidR="00563EAB" w:rsidRDefault="00563EAB" w:rsidP="00347CBF">
      <w:pPr>
        <w:pStyle w:val="a0"/>
        <w:ind w:firstLine="420"/>
      </w:pPr>
      <w:r>
        <w:rPr>
          <w:rFonts w:hint="eastAsia"/>
        </w:rPr>
        <w:t>黑人们，被发了钱。可是买不到东西——因为中国的</w:t>
      </w:r>
      <w:r w:rsidR="00A823C4">
        <w:rPr>
          <w:rFonts w:hint="eastAsia"/>
        </w:rPr>
        <w:t>货物，进不来。</w:t>
      </w:r>
    </w:p>
    <w:p w14:paraId="6555063D" w14:textId="77777777" w:rsidR="00A823C4" w:rsidRDefault="00A823C4" w:rsidP="00347CBF">
      <w:pPr>
        <w:pStyle w:val="a0"/>
        <w:ind w:firstLine="420"/>
      </w:pPr>
      <w:r>
        <w:rPr>
          <w:rFonts w:hint="eastAsia"/>
        </w:rPr>
        <w:t>所以，他们零元购，他们砸汽车——反正不犯罪——</w:t>
      </w:r>
      <w:proofErr w:type="gramStart"/>
      <w:r>
        <w:rPr>
          <w:rFonts w:hint="eastAsia"/>
        </w:rPr>
        <w:t>导至</w:t>
      </w:r>
      <w:proofErr w:type="gramEnd"/>
      <w:r>
        <w:rPr>
          <w:rFonts w:hint="eastAsia"/>
        </w:rPr>
        <w:t>美国的一些保释代理机构都倒闭了。</w:t>
      </w:r>
    </w:p>
    <w:p w14:paraId="09DD3F2F" w14:textId="77777777" w:rsidR="00A823C4" w:rsidRDefault="00A823C4" w:rsidP="00347CBF">
      <w:pPr>
        <w:pStyle w:val="a0"/>
        <w:ind w:firstLine="420"/>
      </w:pPr>
      <w:r>
        <w:rPr>
          <w:rFonts w:hint="eastAsia"/>
        </w:rPr>
        <w:t>那些一直鼓吹自由，或是高高挂起的中产阶级，成了最倒霉的受害者。</w:t>
      </w:r>
    </w:p>
    <w:p w14:paraId="07CDAC91" w14:textId="77777777" w:rsidR="00A823C4" w:rsidRDefault="00A823C4" w:rsidP="00347CBF">
      <w:pPr>
        <w:pStyle w:val="a0"/>
        <w:ind w:firstLine="420"/>
      </w:pPr>
      <w:r>
        <w:rPr>
          <w:rFonts w:hint="eastAsia"/>
        </w:rPr>
        <w:lastRenderedPageBreak/>
        <w:t>所以，伽</w:t>
      </w:r>
      <w:proofErr w:type="gramStart"/>
      <w:r>
        <w:rPr>
          <w:rFonts w:hint="eastAsia"/>
        </w:rPr>
        <w:t>太基们</w:t>
      </w:r>
      <w:proofErr w:type="gramEnd"/>
      <w:r>
        <w:rPr>
          <w:rFonts w:hint="eastAsia"/>
        </w:rPr>
        <w:t>很急于要中国解除封锁。</w:t>
      </w:r>
    </w:p>
    <w:p w14:paraId="7861FCE1" w14:textId="77777777" w:rsidR="00A823C4" w:rsidRDefault="00A823C4" w:rsidP="00347CBF">
      <w:pPr>
        <w:pStyle w:val="a0"/>
        <w:ind w:firstLine="420"/>
      </w:pPr>
      <w:r>
        <w:rPr>
          <w:rFonts w:hint="eastAsia"/>
        </w:rPr>
        <w:t>但是中国并不着急。历为中国有本钱干到底：</w:t>
      </w:r>
      <w:proofErr w:type="gramStart"/>
      <w:r>
        <w:rPr>
          <w:rFonts w:hint="eastAsia"/>
        </w:rPr>
        <w:t>不</w:t>
      </w:r>
      <w:proofErr w:type="gramEnd"/>
      <w:r>
        <w:rPr>
          <w:rFonts w:hint="eastAsia"/>
        </w:rPr>
        <w:t>996</w:t>
      </w:r>
      <w:r>
        <w:rPr>
          <w:rFonts w:hint="eastAsia"/>
        </w:rPr>
        <w:t>与</w:t>
      </w:r>
      <w:r>
        <w:rPr>
          <w:rFonts w:hint="eastAsia"/>
        </w:rPr>
        <w:t>996</w:t>
      </w:r>
      <w:r>
        <w:rPr>
          <w:rFonts w:hint="eastAsia"/>
        </w:rPr>
        <w:t>有什么差别吗？</w:t>
      </w:r>
    </w:p>
    <w:p w14:paraId="622F4B82" w14:textId="77777777" w:rsidR="00A823C4" w:rsidRDefault="00A823C4" w:rsidP="00A823C4">
      <w:pPr>
        <w:pStyle w:val="2"/>
      </w:pPr>
      <w:r>
        <w:rPr>
          <w:rFonts w:hint="eastAsia"/>
        </w:rPr>
        <w:t>中国的民众，有奴隶一般的忍耐力</w:t>
      </w:r>
    </w:p>
    <w:p w14:paraId="4B709929" w14:textId="77777777" w:rsidR="00A823C4" w:rsidRDefault="00A823C4" w:rsidP="00A823C4">
      <w:pPr>
        <w:pStyle w:val="my"/>
        <w:ind w:firstLine="420"/>
      </w:pPr>
      <w:r>
        <w:rPr>
          <w:rFonts w:hint="eastAsia"/>
        </w:rPr>
        <w:t>中美贸易战和疫情，使得所有的中国民众，发现：似乎有钱人也没好到哪去。许多人，只要能逃离上海，挣不挣多的钱，都不在乎了——他们可能开妈反思，这种用生拿换来的钱有什么意义？</w:t>
      </w:r>
    </w:p>
    <w:p w14:paraId="39B0990E" w14:textId="77777777" w:rsidR="00A823C4" w:rsidRDefault="00A823C4" w:rsidP="00A823C4">
      <w:pPr>
        <w:pStyle w:val="my"/>
        <w:ind w:firstLine="420"/>
      </w:pPr>
      <w:r>
        <w:rPr>
          <w:rFonts w:hint="eastAsia"/>
        </w:rPr>
        <w:t>但是我相信他们大多数还得回来，因粉雌性选择：控制一个国家的男人，真的很容易：因为女性不论是不是受到足够的教育，她们的内心，不满足感是永远得不到满足的</w:t>
      </w:r>
      <w:r w:rsidR="00797A37">
        <w:rPr>
          <w:rFonts w:hint="eastAsia"/>
        </w:rPr>
        <w:t>——她们除了知道要更多的钱以外，甚至根本不知道自己的欲望是什么。</w:t>
      </w:r>
    </w:p>
    <w:p w14:paraId="46EC7BC9" w14:textId="77777777" w:rsidR="00797A37" w:rsidRDefault="00797A37" w:rsidP="00A823C4">
      <w:pPr>
        <w:pStyle w:val="my"/>
        <w:ind w:firstLine="420"/>
      </w:pPr>
      <w:r>
        <w:rPr>
          <w:rFonts w:hint="eastAsia"/>
        </w:rPr>
        <w:t>她们只想着一件事：给孩子留下更好的未来。好的未来就是好的学校，好的学校是什么呢？是考上更好大学的学校。考上更好大学毕业后，是更多的工资——实际是，她们绝大多数</w:t>
      </w:r>
      <w:proofErr w:type="gramStart"/>
      <w:r>
        <w:rPr>
          <w:rFonts w:hint="eastAsia"/>
        </w:rPr>
        <w:t>一</w:t>
      </w:r>
      <w:proofErr w:type="gramEnd"/>
      <w:r>
        <w:rPr>
          <w:rFonts w:hint="eastAsia"/>
        </w:rPr>
        <w:t>生活在一个人圈里。一个动物性的圈，没有</w:t>
      </w:r>
      <w:proofErr w:type="gramStart"/>
      <w:r>
        <w:rPr>
          <w:rFonts w:hint="eastAsia"/>
        </w:rPr>
        <w:t>极</w:t>
      </w:r>
      <w:proofErr w:type="gramEnd"/>
      <w:r>
        <w:rPr>
          <w:rFonts w:hint="eastAsia"/>
        </w:rPr>
        <w:t>因。</w:t>
      </w:r>
    </w:p>
    <w:p w14:paraId="7955B5B8" w14:textId="77777777" w:rsidR="00797A37" w:rsidRDefault="00797A37" w:rsidP="00A823C4">
      <w:pPr>
        <w:pStyle w:val="my"/>
        <w:ind w:firstLine="420"/>
      </w:pPr>
      <w:r>
        <w:rPr>
          <w:rFonts w:hint="eastAsia"/>
        </w:rPr>
        <w:t>所以，中国的男性是很容易的操纵的。</w:t>
      </w:r>
    </w:p>
    <w:p w14:paraId="68293CAB" w14:textId="77777777" w:rsidR="00797A37" w:rsidRDefault="00797A37" w:rsidP="00A823C4">
      <w:pPr>
        <w:pStyle w:val="my"/>
        <w:ind w:firstLine="420"/>
      </w:pPr>
      <w:r>
        <w:rPr>
          <w:rFonts w:hint="eastAsia"/>
        </w:rPr>
        <w:t>但是，现在的情况是，许多男孩子的的确确，很大了也没有对象。</w:t>
      </w:r>
    </w:p>
    <w:p w14:paraId="11094A76" w14:textId="77777777" w:rsidR="00797A37" w:rsidRDefault="00797A37" w:rsidP="00A823C4">
      <w:pPr>
        <w:pStyle w:val="my"/>
        <w:ind w:firstLine="420"/>
      </w:pPr>
      <w:r>
        <w:rPr>
          <w:rFonts w:hint="eastAsia"/>
        </w:rPr>
        <w:t>当他们发现，要想取得女孩子欢心，是如此之难的一件事的时候，他们也开始反思。</w:t>
      </w:r>
    </w:p>
    <w:p w14:paraId="2C7A3848" w14:textId="77777777" w:rsidR="00797A37" w:rsidRDefault="00797A37" w:rsidP="00A823C4">
      <w:pPr>
        <w:pStyle w:val="my"/>
        <w:ind w:firstLine="420"/>
      </w:pPr>
      <w:r>
        <w:rPr>
          <w:rFonts w:hint="eastAsia"/>
        </w:rPr>
        <w:t>而女性却不太乎：她们认为，自己一个人，也比找一个不合格的另一半强。</w:t>
      </w:r>
    </w:p>
    <w:p w14:paraId="67CDEA76" w14:textId="77777777" w:rsidR="00797A37" w:rsidRDefault="00797A37" w:rsidP="00A823C4">
      <w:pPr>
        <w:pStyle w:val="my"/>
        <w:ind w:firstLine="420"/>
      </w:pPr>
      <w:r>
        <w:rPr>
          <w:rFonts w:hint="eastAsia"/>
        </w:rPr>
        <w:t>那么，有没有分析，为什么穷？很大程度上，是因为教育。多少家庭，</w:t>
      </w:r>
      <w:proofErr w:type="gramStart"/>
      <w:r>
        <w:rPr>
          <w:rFonts w:hint="eastAsia"/>
        </w:rPr>
        <w:t>因教至贫</w:t>
      </w:r>
      <w:proofErr w:type="gramEnd"/>
      <w:r>
        <w:rPr>
          <w:rFonts w:hint="eastAsia"/>
        </w:rPr>
        <w:t>？</w:t>
      </w:r>
    </w:p>
    <w:p w14:paraId="61A89592" w14:textId="77777777" w:rsidR="00797A37" w:rsidRDefault="00797A37" w:rsidP="00A823C4">
      <w:pPr>
        <w:pStyle w:val="my"/>
        <w:ind w:firstLine="420"/>
      </w:pPr>
      <w:r>
        <w:rPr>
          <w:rFonts w:hint="eastAsia"/>
        </w:rPr>
        <w:t>在我们那个时代，上大学是不错的，因为有稀缺性。而且是国家的经济向好。</w:t>
      </w:r>
    </w:p>
    <w:p w14:paraId="1B7EE0AD" w14:textId="77777777" w:rsidR="00797A37" w:rsidRDefault="00797A37" w:rsidP="00A823C4">
      <w:pPr>
        <w:pStyle w:val="my"/>
        <w:ind w:firstLine="420"/>
      </w:pPr>
      <w:r>
        <w:rPr>
          <w:rFonts w:hint="eastAsia"/>
        </w:rPr>
        <w:t>现在呢？</w:t>
      </w:r>
    </w:p>
    <w:p w14:paraId="6D7E1021" w14:textId="77777777" w:rsidR="00797A37" w:rsidRDefault="00A935DE" w:rsidP="00A823C4">
      <w:pPr>
        <w:pStyle w:val="my"/>
        <w:ind w:firstLine="420"/>
      </w:pPr>
      <w:r>
        <w:rPr>
          <w:rFonts w:hint="eastAsia"/>
        </w:rPr>
        <w:t>我们已经跑题了。</w:t>
      </w:r>
    </w:p>
    <w:p w14:paraId="183DC68A" w14:textId="77777777" w:rsidR="00A935DE" w:rsidRDefault="00A935DE" w:rsidP="00A823C4">
      <w:pPr>
        <w:pStyle w:val="my"/>
        <w:ind w:firstLine="420"/>
      </w:pPr>
      <w:r>
        <w:rPr>
          <w:rFonts w:hint="eastAsia"/>
        </w:rPr>
        <w:t>不论如何，中国有足够的耐性，与美国进行这场名义上的贸易战，实际上的强制停工。</w:t>
      </w:r>
    </w:p>
    <w:p w14:paraId="14F65C0D" w14:textId="77777777" w:rsidR="00A935DE" w:rsidRDefault="00A935DE" w:rsidP="00A823C4">
      <w:pPr>
        <w:pStyle w:val="my"/>
        <w:ind w:firstLine="420"/>
      </w:pPr>
      <w:r>
        <w:rPr>
          <w:rFonts w:hint="eastAsia"/>
        </w:rPr>
        <w:t>可以看到，美国的通膨，将会长时间的持续下去——只要中国不生产。</w:t>
      </w:r>
    </w:p>
    <w:p w14:paraId="4A360FE0" w14:textId="77777777" w:rsidR="00A935DE" w:rsidRDefault="00A935DE" w:rsidP="00A823C4">
      <w:pPr>
        <w:pStyle w:val="my"/>
        <w:ind w:firstLine="420"/>
      </w:pPr>
    </w:p>
    <w:p w14:paraId="170BE436" w14:textId="77777777" w:rsidR="00A935DE" w:rsidRDefault="00A935DE" w:rsidP="00A823C4">
      <w:pPr>
        <w:pStyle w:val="my"/>
        <w:ind w:firstLine="420"/>
      </w:pPr>
      <w:r>
        <w:rPr>
          <w:rFonts w:hint="eastAsia"/>
        </w:rPr>
        <w:t>中国的经济，与美国的依存度，接近70%。仅是进出口数据，中美之间的贸易额在贸易战前，占了世界进出口总量的50%以上。</w:t>
      </w:r>
    </w:p>
    <w:p w14:paraId="3E3EAB4F" w14:textId="77777777" w:rsidR="00A935DE" w:rsidRDefault="00A935DE" w:rsidP="00A823C4">
      <w:pPr>
        <w:pStyle w:val="my"/>
        <w:ind w:firstLine="420"/>
      </w:pPr>
      <w:r>
        <w:rPr>
          <w:rFonts w:hint="eastAsia"/>
        </w:rPr>
        <w:t>理论上，不论中美如何贸易战，只要是中国生产，就是对美国有利，对中国有利。我们是说经济的层面。也就是说原本关税是无所谓的事情。</w:t>
      </w:r>
    </w:p>
    <w:p w14:paraId="053EB850" w14:textId="77777777" w:rsidR="00A935DE" w:rsidRDefault="00A935DE" w:rsidP="00A823C4">
      <w:pPr>
        <w:pStyle w:val="my"/>
        <w:ind w:firstLine="420"/>
      </w:pPr>
      <w:r>
        <w:rPr>
          <w:rFonts w:hint="eastAsia"/>
        </w:rPr>
        <w:t>但是现在因为疫情的原因，已经不是贸易战了，是中国完全停止了生产。所以，美国才走不下去了，但中国什么事也没有。尽管是很困难，但也无所谓。</w:t>
      </w:r>
    </w:p>
    <w:p w14:paraId="52319AE5" w14:textId="77777777" w:rsidR="00A935DE" w:rsidRDefault="00E20EC0" w:rsidP="00A823C4">
      <w:pPr>
        <w:pStyle w:val="my"/>
        <w:ind w:firstLine="420"/>
      </w:pPr>
      <w:r>
        <w:rPr>
          <w:rFonts w:hint="eastAsia"/>
        </w:rPr>
        <w:t>这种状态，可以还要持续一段时间。</w:t>
      </w:r>
    </w:p>
    <w:p w14:paraId="5410281E" w14:textId="77777777" w:rsidR="00E20EC0" w:rsidRDefault="00E20EC0" w:rsidP="00A823C4">
      <w:pPr>
        <w:pStyle w:val="my"/>
        <w:ind w:firstLine="420"/>
      </w:pPr>
      <w:r>
        <w:rPr>
          <w:rFonts w:hint="eastAsia"/>
        </w:rPr>
        <w:t>也就是说，正常来说，中国与美国之间的贸易战，是无法继续的：因为中国的官员，需要经济来满足他们的腐败生活，就像十字军东征后，西罗马教皇嫉妒东罗马拜占庭的辉煌与奢侈，再也不能清贫下去了一样（所以，新教才是旧教），中美经济的停滞，首当其冲的，不是民众，而是官员们受不了：因为有没有贸易战，百姓的日子一直是很苦的；</w:t>
      </w:r>
      <w:proofErr w:type="gramStart"/>
      <w:r>
        <w:rPr>
          <w:rFonts w:hint="eastAsia"/>
        </w:rPr>
        <w:t>可官员</w:t>
      </w:r>
      <w:proofErr w:type="gramEnd"/>
      <w:r>
        <w:rPr>
          <w:rFonts w:hint="eastAsia"/>
        </w:rPr>
        <w:t>是不同的——他们拿着劳工们的血汗钱，换来了欧美的奢侈品。</w:t>
      </w:r>
    </w:p>
    <w:p w14:paraId="0ADFFA71" w14:textId="77777777" w:rsidR="00E20EC0" w:rsidRDefault="00E20EC0" w:rsidP="00A823C4">
      <w:pPr>
        <w:pStyle w:val="my"/>
        <w:ind w:firstLine="420"/>
      </w:pPr>
      <w:r>
        <w:rPr>
          <w:rFonts w:hint="eastAsia"/>
        </w:rPr>
        <w:t>但是，没有想到一些意外的情况，例如，有一个意志是如此执着的领导人</w:t>
      </w:r>
      <w:r w:rsidR="002968FC">
        <w:rPr>
          <w:rFonts w:hint="eastAsia"/>
        </w:rPr>
        <w:t>——尽管他未必清楚，贸易战是什么，会导致什么样的后果。</w:t>
      </w:r>
    </w:p>
    <w:p w14:paraId="4D9777F9" w14:textId="77777777" w:rsidR="00CD2986" w:rsidRDefault="00CD2986" w:rsidP="00A823C4">
      <w:pPr>
        <w:pStyle w:val="my"/>
        <w:ind w:firstLine="420"/>
      </w:pPr>
      <w:r>
        <w:rPr>
          <w:rFonts w:hint="eastAsia"/>
        </w:rPr>
        <w:lastRenderedPageBreak/>
        <w:t>所以，结果是官员们，只好加大罚没的力度。中国将很快退回到几千年已经习惯的自然经济中去——当所有的商业，都被</w:t>
      </w:r>
      <w:proofErr w:type="gramStart"/>
      <w:r>
        <w:rPr>
          <w:rFonts w:hint="eastAsia"/>
        </w:rPr>
        <w:t>罚没光</w:t>
      </w:r>
      <w:proofErr w:type="gramEnd"/>
      <w:r>
        <w:rPr>
          <w:rFonts w:hint="eastAsia"/>
        </w:rPr>
        <w:t>以后。</w:t>
      </w:r>
    </w:p>
    <w:p w14:paraId="46E26AC4" w14:textId="77777777" w:rsidR="00CD2986" w:rsidRDefault="00CD2986" w:rsidP="00CD2986">
      <w:pPr>
        <w:pStyle w:val="2"/>
      </w:pPr>
      <w:r>
        <w:rPr>
          <w:rFonts w:hint="eastAsia"/>
        </w:rPr>
        <w:t>如果中美的脱钩进行到底</w:t>
      </w:r>
    </w:p>
    <w:p w14:paraId="7726BCD6" w14:textId="77777777" w:rsidR="00CD2986" w:rsidRDefault="00CD2986" w:rsidP="00CD2986">
      <w:pPr>
        <w:pStyle w:val="my"/>
        <w:ind w:firstLine="420"/>
      </w:pPr>
      <w:r>
        <w:rPr>
          <w:rFonts w:hint="eastAsia"/>
        </w:rPr>
        <w:t>我一再啰嗦，我们这不是一本讲经济的小册子。</w:t>
      </w:r>
    </w:p>
    <w:p w14:paraId="24276391" w14:textId="77777777" w:rsidR="00CD2986" w:rsidRDefault="00CD2986" w:rsidP="00CD2986">
      <w:pPr>
        <w:pStyle w:val="my"/>
        <w:ind w:firstLine="420"/>
      </w:pPr>
      <w:r>
        <w:rPr>
          <w:rFonts w:hint="eastAsia"/>
        </w:rPr>
        <w:t>如果中美脱钩脱到底，中国重新变成自然经济，这种静态社会；美国进入长期的混乱（有人认为越南和东南亚会取代中国，这是不成立的啊，因为美国的体量，东南亚是无法支持的，生产不仅是人，还有资源，还有</w:t>
      </w:r>
      <w:r w:rsidR="00496619">
        <w:rPr>
          <w:rFonts w:hint="eastAsia"/>
        </w:rPr>
        <w:t>肆无忌惮的对子孙后代的环境的破坏</w:t>
      </w:r>
      <w:r>
        <w:rPr>
          <w:rFonts w:hint="eastAsia"/>
        </w:rPr>
        <w:t>）</w:t>
      </w:r>
      <w:r w:rsidR="00496619">
        <w:rPr>
          <w:rFonts w:hint="eastAsia"/>
        </w:rPr>
        <w:t>。</w:t>
      </w:r>
    </w:p>
    <w:p w14:paraId="1623750A" w14:textId="77777777" w:rsidR="00496619" w:rsidRDefault="00496619" w:rsidP="00CD2986">
      <w:pPr>
        <w:pStyle w:val="my"/>
        <w:ind w:firstLine="420"/>
      </w:pPr>
      <w:r>
        <w:rPr>
          <w:rFonts w:hint="eastAsia"/>
        </w:rPr>
        <w:t>那么，一切都来到原点：中国300年混乱一次，但这次，面对的可是俄罗斯。</w:t>
      </w:r>
    </w:p>
    <w:p w14:paraId="694DBF6C" w14:textId="77777777" w:rsidR="00496619" w:rsidRDefault="00496619" w:rsidP="00CD2986">
      <w:pPr>
        <w:pStyle w:val="my"/>
        <w:ind w:firstLine="420"/>
      </w:pPr>
      <w:r>
        <w:rPr>
          <w:rFonts w:hint="eastAsia"/>
        </w:rPr>
        <w:t>我们本书，实际上讲解的就是种族间的竞争，讲的种族间通过优胜劣汰来决定正义的归属。</w:t>
      </w:r>
    </w:p>
    <w:p w14:paraId="66B57450" w14:textId="77777777" w:rsidR="00496619" w:rsidRDefault="00496619" w:rsidP="00CD2986">
      <w:pPr>
        <w:pStyle w:val="my"/>
        <w:ind w:firstLine="420"/>
      </w:pPr>
      <w:r>
        <w:rPr>
          <w:rFonts w:hint="eastAsia"/>
        </w:rPr>
        <w:t>当中国下一轮混乱，中国将很可能丢失东北。</w:t>
      </w:r>
    </w:p>
    <w:p w14:paraId="5A3C1859" w14:textId="77777777" w:rsidR="00496619" w:rsidRDefault="00496619" w:rsidP="00CD2986">
      <w:pPr>
        <w:pStyle w:val="my"/>
        <w:ind w:firstLine="420"/>
      </w:pPr>
      <w:r>
        <w:rPr>
          <w:rFonts w:hint="eastAsia"/>
        </w:rPr>
        <w:t>这里有几个问题要描述。</w:t>
      </w:r>
    </w:p>
    <w:p w14:paraId="4E7EEEC4" w14:textId="77777777" w:rsidR="00496619" w:rsidRDefault="00496619" w:rsidP="00CD2986">
      <w:pPr>
        <w:pStyle w:val="my"/>
        <w:ind w:firstLine="420"/>
      </w:pPr>
      <w:r>
        <w:rPr>
          <w:rFonts w:hint="eastAsia"/>
        </w:rPr>
        <w:t>一是到底什么样的种族是优势的？至少是敢于去吞并他国资源的，而且是不要放过任何一个机会。爱好和平的种族，是没有前途的。</w:t>
      </w:r>
    </w:p>
    <w:p w14:paraId="769AA646" w14:textId="77777777" w:rsidR="00496619" w:rsidRDefault="00496619" w:rsidP="00CD2986">
      <w:pPr>
        <w:pStyle w:val="my"/>
        <w:ind w:firstLine="420"/>
      </w:pPr>
      <w:r>
        <w:rPr>
          <w:rFonts w:hint="eastAsia"/>
        </w:rPr>
        <w:t>有人说乌克兰对俄罗斯多么重要，这我能理解；同样，如果站在俄国角度，拿下中国东北，也同样是极为重要的。</w:t>
      </w:r>
    </w:p>
    <w:p w14:paraId="25E9B9CD" w14:textId="77777777" w:rsidR="00496619" w:rsidRDefault="00496619" w:rsidP="00CD2986">
      <w:pPr>
        <w:pStyle w:val="my"/>
        <w:ind w:firstLine="420"/>
      </w:pPr>
      <w:r>
        <w:rPr>
          <w:rFonts w:hint="eastAsia"/>
        </w:rPr>
        <w:t>世界上，有三块黑土地，一块在乌克兰，一块在中国东北，一块在美国西部的很小一块。</w:t>
      </w:r>
    </w:p>
    <w:p w14:paraId="1289B662" w14:textId="77777777" w:rsidR="00496619" w:rsidRDefault="006E73EF" w:rsidP="00CD2986">
      <w:pPr>
        <w:pStyle w:val="my"/>
        <w:ind w:firstLine="420"/>
      </w:pPr>
      <w:r>
        <w:rPr>
          <w:rFonts w:hint="eastAsia"/>
        </w:rPr>
        <w:t>没有东北的俄国，在远东的经营是极为困难的。这里除了矿产以外，几乎一直需要欧洲输血。这些年，因为引进许多中国劳工种地，结果普京因为让这么多中国人在远东存在，直接抓了远东滨海区的州长。</w:t>
      </w:r>
    </w:p>
    <w:p w14:paraId="482676F6" w14:textId="77777777" w:rsidR="006E73EF" w:rsidRDefault="006E73EF" w:rsidP="00CD2986">
      <w:pPr>
        <w:pStyle w:val="my"/>
        <w:ind w:firstLine="420"/>
      </w:pPr>
      <w:r>
        <w:rPr>
          <w:rFonts w:hint="eastAsia"/>
        </w:rPr>
        <w:t>但如果拿下东北，则不仅可以以战养战，甚至还有盈余，输出到欧洲本土。</w:t>
      </w:r>
    </w:p>
    <w:p w14:paraId="06AE9F66" w14:textId="77777777" w:rsidR="006E73EF" w:rsidRDefault="006E73EF" w:rsidP="00CD2986">
      <w:pPr>
        <w:pStyle w:val="my"/>
        <w:ind w:firstLine="420"/>
      </w:pPr>
      <w:r>
        <w:rPr>
          <w:rFonts w:hint="eastAsia"/>
        </w:rPr>
        <w:t>所以，获得所有的北半球的寒冷地区的目标，一个最得要的拼图就是中国东北。</w:t>
      </w:r>
    </w:p>
    <w:p w14:paraId="7425D256" w14:textId="77777777" w:rsidR="006E73EF" w:rsidRDefault="006E73EF" w:rsidP="00CD2986">
      <w:pPr>
        <w:pStyle w:val="my"/>
        <w:ind w:firstLine="420"/>
      </w:pPr>
      <w:r>
        <w:rPr>
          <w:rFonts w:hint="eastAsia"/>
        </w:rPr>
        <w:t>因为美国的</w:t>
      </w:r>
      <w:proofErr w:type="gramStart"/>
      <w:r>
        <w:rPr>
          <w:rFonts w:hint="eastAsia"/>
        </w:rPr>
        <w:t>末落</w:t>
      </w:r>
      <w:proofErr w:type="gramEnd"/>
      <w:r>
        <w:rPr>
          <w:rFonts w:hint="eastAsia"/>
        </w:rPr>
        <w:t>，吞并乌克兰，只是时间问题。实际上，因为美国</w:t>
      </w:r>
      <w:proofErr w:type="gramStart"/>
      <w:r>
        <w:rPr>
          <w:rFonts w:hint="eastAsia"/>
        </w:rPr>
        <w:t>秉承着</w:t>
      </w:r>
      <w:proofErr w:type="gramEnd"/>
      <w:r>
        <w:rPr>
          <w:rFonts w:hint="eastAsia"/>
        </w:rPr>
        <w:t>不与俄国正面对抗的信条，就是俄国吞并已加入北约的波罗地海三国，美国也一定会按兵不动。罗马尼亚和保加利亚，也是一定要吞并的，因为自己是拜占庭的正统（自</w:t>
      </w:r>
      <w:r w:rsidR="008F3C36">
        <w:rPr>
          <w:rFonts w:hint="eastAsia"/>
        </w:rPr>
        <w:t>封的</w:t>
      </w:r>
      <w:r>
        <w:rPr>
          <w:rFonts w:hint="eastAsia"/>
        </w:rPr>
        <w:t>）</w:t>
      </w:r>
      <w:r w:rsidR="008F3C36">
        <w:rPr>
          <w:rFonts w:hint="eastAsia"/>
        </w:rPr>
        <w:t>继承者，这些美国都只能看着。</w:t>
      </w:r>
    </w:p>
    <w:p w14:paraId="6A03159D" w14:textId="77777777" w:rsidR="008F3C36" w:rsidRDefault="008F3C36" w:rsidP="00CD2986">
      <w:pPr>
        <w:pStyle w:val="my"/>
        <w:ind w:firstLine="420"/>
      </w:pPr>
      <w:r>
        <w:rPr>
          <w:rFonts w:hint="eastAsia"/>
        </w:rPr>
        <w:t>如果了解系统论，美国的纸老虎的虚弱就很明显了——一个不敢去打仗，不敢死人的种族，根本没有资格在这个地球上称霸。美国天天说的科技，在战争这种需要人去拼命的场合下，没有意义。例如，在乌克兰的俄军的战法，极为简单，白天都躲在掩体中，然后十倍于敌的炮弹落在敌人阵地，根本不需要什么高科技，——一发精确弹，10</w:t>
      </w:r>
      <w:proofErr w:type="gramStart"/>
      <w:r>
        <w:rPr>
          <w:rFonts w:hint="eastAsia"/>
        </w:rPr>
        <w:t>几万</w:t>
      </w:r>
      <w:proofErr w:type="gramEnd"/>
      <w:r>
        <w:rPr>
          <w:rFonts w:hint="eastAsia"/>
        </w:rPr>
        <w:t>美元，一发俄国的炮弹，可以不到几十美元，这种高科技有什么意义呢？然后晚上，向前推进。</w:t>
      </w:r>
    </w:p>
    <w:p w14:paraId="1361294A" w14:textId="77777777" w:rsidR="008F3C36" w:rsidRDefault="008F3C36" w:rsidP="00CD2986">
      <w:pPr>
        <w:pStyle w:val="my"/>
        <w:ind w:firstLine="420"/>
      </w:pPr>
      <w:r>
        <w:rPr>
          <w:rFonts w:hint="eastAsia"/>
        </w:rPr>
        <w:t>乌军就是龟缩防守，然后</w:t>
      </w:r>
      <w:proofErr w:type="gramStart"/>
      <w:r>
        <w:rPr>
          <w:rFonts w:hint="eastAsia"/>
        </w:rPr>
        <w:t>玩抖音</w:t>
      </w:r>
      <w:proofErr w:type="gramEnd"/>
      <w:r>
        <w:rPr>
          <w:rFonts w:hint="eastAsia"/>
        </w:rPr>
        <w:t>，然后撤退。</w:t>
      </w:r>
    </w:p>
    <w:p w14:paraId="1179BC06" w14:textId="77777777" w:rsidR="0048270F" w:rsidRDefault="0048270F" w:rsidP="00CD2986">
      <w:pPr>
        <w:pStyle w:val="my"/>
        <w:ind w:firstLine="420"/>
      </w:pPr>
      <w:r>
        <w:rPr>
          <w:rFonts w:hint="eastAsia"/>
        </w:rPr>
        <w:t>所以，中国的敌人，很清楚，还是俄国。</w:t>
      </w:r>
    </w:p>
    <w:p w14:paraId="062EF83E" w14:textId="77777777" w:rsidR="0048270F" w:rsidRDefault="0048270F" w:rsidP="0048270F">
      <w:pPr>
        <w:pStyle w:val="my"/>
        <w:ind w:firstLine="420"/>
      </w:pPr>
      <w:r>
        <w:rPr>
          <w:rFonts w:hint="eastAsia"/>
        </w:rPr>
        <w:t>而且，中国没有经营东北的决心。中国不仅是亲俄的问题，</w:t>
      </w:r>
      <w:proofErr w:type="gramStart"/>
      <w:r>
        <w:rPr>
          <w:rFonts w:hint="eastAsia"/>
        </w:rPr>
        <w:t>而是恐俄</w:t>
      </w:r>
      <w:proofErr w:type="gramEnd"/>
      <w:r>
        <w:rPr>
          <w:rFonts w:hint="eastAsia"/>
        </w:rPr>
        <w:t>——没有汉人愿意死在与俄国的战争中——东北在许多人的心中，并不是中国的领土的一部分。</w:t>
      </w:r>
    </w:p>
    <w:p w14:paraId="52F60FA1" w14:textId="77777777" w:rsidR="0048270F" w:rsidRDefault="0048270F" w:rsidP="0048270F">
      <w:pPr>
        <w:pStyle w:val="my"/>
        <w:ind w:firstLine="420"/>
      </w:pPr>
      <w:r>
        <w:rPr>
          <w:rFonts w:hint="eastAsia"/>
        </w:rPr>
        <w:t>丢掉东北以后，中国逐渐变成许多学者，所期望的：只要保留秦朝的疆域就足够了。</w:t>
      </w:r>
    </w:p>
    <w:p w14:paraId="44C27AAA" w14:textId="77777777" w:rsidR="0048270F" w:rsidRDefault="0048270F" w:rsidP="0048270F">
      <w:pPr>
        <w:pStyle w:val="my"/>
        <w:ind w:firstLine="420"/>
      </w:pPr>
      <w:r>
        <w:rPr>
          <w:rFonts w:hint="eastAsia"/>
        </w:rPr>
        <w:t>这时的中国，很可能已变成一个普通国家：没有冲击超级大国的可能性。而彼时的印度，则将一直发展和强大。很可能已战据了西藏和新疆的一部分。——这也是我们系统论强调的</w:t>
      </w:r>
      <w:r>
        <w:rPr>
          <w:rFonts w:hint="eastAsia"/>
        </w:rPr>
        <w:lastRenderedPageBreak/>
        <w:t>连续性的重要：</w:t>
      </w:r>
    </w:p>
    <w:p w14:paraId="73E8AA2A" w14:textId="77777777" w:rsidR="0048270F" w:rsidRDefault="0048270F" w:rsidP="0048270F">
      <w:pPr>
        <w:pStyle w:val="my"/>
        <w:ind w:firstLine="420"/>
      </w:pPr>
      <w:r>
        <w:rPr>
          <w:rFonts w:hint="eastAsia"/>
        </w:rPr>
        <w:t>中国难以发展的原因在于，定期的重置。一个定期重置的系统，是没有可能谈生长的。</w:t>
      </w:r>
    </w:p>
    <w:p w14:paraId="3FD5085E" w14:textId="77777777" w:rsidR="0048270F" w:rsidRDefault="00692295" w:rsidP="0048270F">
      <w:pPr>
        <w:pStyle w:val="my"/>
        <w:ind w:firstLine="420"/>
      </w:pPr>
      <w:r>
        <w:rPr>
          <w:rFonts w:hint="eastAsia"/>
        </w:rPr>
        <w:t>而印度不同，一个民主化的印度，看来已经相当稳定。尽管印度每所都有一些对抗的行动，我们看到的是这些对抗的行动，正在成熟化，双方能够利用这些抗议，释放不满，达成妥协——印度的民主正在走向成熟——与中国的政治与几千年来的政治相差无几，天差地别。</w:t>
      </w:r>
    </w:p>
    <w:p w14:paraId="6AAEC268" w14:textId="77777777" w:rsidR="00692295" w:rsidRPr="00CD2986" w:rsidRDefault="00692295" w:rsidP="0048270F">
      <w:pPr>
        <w:pStyle w:val="my"/>
        <w:ind w:firstLine="420"/>
      </w:pPr>
      <w:r>
        <w:rPr>
          <w:rFonts w:hint="eastAsia"/>
        </w:rPr>
        <w:t>印度，很可能，可以利用持续性的改进，而避免像日本那样，掉进中间陷阱。</w:t>
      </w:r>
    </w:p>
    <w:p w14:paraId="4D64FBD4" w14:textId="77777777" w:rsidR="00586A91" w:rsidRDefault="00586A91" w:rsidP="00586A91">
      <w:pPr>
        <w:pStyle w:val="2"/>
      </w:pPr>
      <w:r>
        <w:rPr>
          <w:rFonts w:hint="eastAsia"/>
        </w:rPr>
        <w:t>如果中美的脱钩没有进行到底</w:t>
      </w:r>
    </w:p>
    <w:p w14:paraId="361DCB02" w14:textId="77777777" w:rsidR="005A1A41" w:rsidRDefault="00586A91" w:rsidP="00586A91">
      <w:pPr>
        <w:pStyle w:val="my"/>
        <w:ind w:firstLine="420"/>
      </w:pPr>
      <w:r>
        <w:rPr>
          <w:rFonts w:hint="eastAsia"/>
        </w:rPr>
        <w:t>有的时候，系统工程师，可以进行</w:t>
      </w:r>
      <w:proofErr w:type="gramStart"/>
      <w:r>
        <w:rPr>
          <w:rFonts w:hint="eastAsia"/>
        </w:rPr>
        <w:t>正真的</w:t>
      </w:r>
      <w:proofErr w:type="gramEnd"/>
      <w:r>
        <w:rPr>
          <w:rFonts w:hint="eastAsia"/>
        </w:rPr>
        <w:t>预测。但是，此类情形，绝大多数，没有任何意义。</w:t>
      </w:r>
    </w:p>
    <w:p w14:paraId="3001E125" w14:textId="77777777" w:rsidR="005A1A41" w:rsidRDefault="005A1A41" w:rsidP="00586A91">
      <w:pPr>
        <w:pStyle w:val="my"/>
        <w:ind w:firstLine="420"/>
      </w:pPr>
      <w:r>
        <w:rPr>
          <w:rFonts w:hint="eastAsia"/>
        </w:rPr>
        <w:t>例如，系统工程</w:t>
      </w:r>
      <w:proofErr w:type="gramStart"/>
      <w:r>
        <w:rPr>
          <w:rFonts w:hint="eastAsia"/>
        </w:rPr>
        <w:t>师所谓</w:t>
      </w:r>
      <w:proofErr w:type="gramEnd"/>
      <w:r>
        <w:rPr>
          <w:rFonts w:hint="eastAsia"/>
        </w:rPr>
        <w:t>的预测的原因是，能参透一个组织中的每种角度的个体的平均参数，而这些参数是难以在数十年之内有所改变的（所谓江山易改，秉性难移），所以未来不仅可预测，而且一定是精准的。</w:t>
      </w:r>
    </w:p>
    <w:p w14:paraId="532724FA" w14:textId="77777777" w:rsidR="005A1A41" w:rsidRDefault="005A1A41" w:rsidP="00586A91">
      <w:pPr>
        <w:pStyle w:val="my"/>
        <w:ind w:firstLine="420"/>
      </w:pPr>
      <w:r>
        <w:rPr>
          <w:rFonts w:hint="eastAsia"/>
        </w:rPr>
        <w:t>但是这种预测往往没有意义。我们所说的意义，一般来说，是我们知道好的结果，要顺应之，不好的结果，避开之，所谓趋利避害。但以中国为例，在一个封闭系统中，你无法逃脱，所以，其实没有什么意义。</w:t>
      </w:r>
    </w:p>
    <w:p w14:paraId="1FC2712D" w14:textId="77777777" w:rsidR="005A1A41" w:rsidRDefault="005A1A41" w:rsidP="00586A91">
      <w:pPr>
        <w:pStyle w:val="my"/>
        <w:ind w:firstLine="420"/>
      </w:pPr>
      <w:r>
        <w:rPr>
          <w:rFonts w:hint="eastAsia"/>
        </w:rPr>
        <w:t>所以，我们对一些难以确定的，可能A也可能B的情况，两边者进行预测，往往可以获得先机。一件事，我们先假定，有两个或多个结果，然后逆推出，每种结果，发生之前，将会有什么样的信号，然后每一种结果，如何才能取得好处。这样，是更加有利的：风险小，但一样能取得先机。</w:t>
      </w:r>
    </w:p>
    <w:p w14:paraId="017C8379" w14:textId="77777777" w:rsidR="005A1A41" w:rsidRDefault="005A1A41" w:rsidP="00586A91">
      <w:pPr>
        <w:pStyle w:val="my"/>
        <w:ind w:firstLine="420"/>
      </w:pPr>
    </w:p>
    <w:p w14:paraId="20CC6E4F" w14:textId="77777777" w:rsidR="00586A91" w:rsidRDefault="005A1A41" w:rsidP="00586A91">
      <w:pPr>
        <w:pStyle w:val="my"/>
        <w:ind w:firstLine="420"/>
      </w:pPr>
      <w:r>
        <w:rPr>
          <w:rFonts w:hint="eastAsia"/>
        </w:rPr>
        <w:t>我们以中国当前的个体的素质，我们知道，中国的政治体制，在几十年之内不会有大的改变。那么，以宏观面的经济的预测，我们只需要了解领导层的思维模式即可。</w:t>
      </w:r>
    </w:p>
    <w:p w14:paraId="5DB08CC3" w14:textId="77777777" w:rsidR="005A1A41" w:rsidRDefault="00B15456" w:rsidP="00586A91">
      <w:pPr>
        <w:pStyle w:val="my"/>
        <w:ind w:firstLine="420"/>
      </w:pPr>
      <w:r>
        <w:rPr>
          <w:rFonts w:hint="eastAsia"/>
        </w:rPr>
        <w:t>目前来看，与美国脱钩，是最高领导层，而另一些人，是反对的。因为中层领导，需要利用，或说压榨底层的民众，来维持自己的高生活水准。</w:t>
      </w:r>
    </w:p>
    <w:p w14:paraId="591505CB" w14:textId="77777777" w:rsidR="00B15456" w:rsidRPr="00586A91" w:rsidRDefault="00B15456" w:rsidP="00586A91">
      <w:pPr>
        <w:pStyle w:val="my"/>
        <w:ind w:firstLine="420"/>
      </w:pPr>
      <w:r>
        <w:rPr>
          <w:rFonts w:hint="eastAsia"/>
        </w:rPr>
        <w:t>所以，目前我们无法知道未来的结果。但，以中国的历史经验，由俭入</w:t>
      </w:r>
      <w:proofErr w:type="gramStart"/>
      <w:r>
        <w:rPr>
          <w:rFonts w:hint="eastAsia"/>
        </w:rPr>
        <w:t>奢</w:t>
      </w:r>
      <w:proofErr w:type="gramEnd"/>
      <w:r>
        <w:rPr>
          <w:rFonts w:hint="eastAsia"/>
        </w:rPr>
        <w:t>易，由</w:t>
      </w:r>
      <w:proofErr w:type="gramStart"/>
      <w:r>
        <w:rPr>
          <w:rFonts w:hint="eastAsia"/>
        </w:rPr>
        <w:t>奢</w:t>
      </w:r>
      <w:proofErr w:type="gramEnd"/>
      <w:r>
        <w:rPr>
          <w:rFonts w:hint="eastAsia"/>
        </w:rPr>
        <w:t>入简难。所以，</w:t>
      </w:r>
    </w:p>
    <w:p w14:paraId="168C22F3" w14:textId="77777777" w:rsidR="00CD2986" w:rsidRPr="00586A91" w:rsidRDefault="00CD2986" w:rsidP="00A823C4">
      <w:pPr>
        <w:pStyle w:val="my"/>
        <w:ind w:firstLine="420"/>
      </w:pPr>
    </w:p>
    <w:p w14:paraId="192594D4" w14:textId="77777777" w:rsidR="0099155B" w:rsidRDefault="0099155B" w:rsidP="0099155B">
      <w:pPr>
        <w:pStyle w:val="af"/>
        <w:numPr>
          <w:ilvl w:val="0"/>
          <w:numId w:val="16"/>
        </w:numPr>
      </w:pPr>
      <w:r>
        <w:rPr>
          <w:rFonts w:hint="eastAsia"/>
        </w:rPr>
        <w:lastRenderedPageBreak/>
        <w:t>解决的办法</w:t>
      </w:r>
    </w:p>
    <w:p w14:paraId="51CB469B" w14:textId="77777777" w:rsidR="00223AFA" w:rsidRPr="00223AFA" w:rsidRDefault="00223AFA" w:rsidP="00223AFA"/>
    <w:p w14:paraId="7E608DFC" w14:textId="77777777" w:rsidR="008364FF" w:rsidRDefault="008364FF" w:rsidP="008364FF">
      <w:pPr>
        <w:pStyle w:val="af"/>
        <w:numPr>
          <w:ilvl w:val="0"/>
          <w:numId w:val="16"/>
        </w:numPr>
      </w:pPr>
      <w:proofErr w:type="gramStart"/>
      <w:r>
        <w:rPr>
          <w:rFonts w:hint="eastAsia"/>
        </w:rPr>
        <w:lastRenderedPageBreak/>
        <w:t>杂篇和</w:t>
      </w:r>
      <w:proofErr w:type="gramEnd"/>
      <w:r>
        <w:rPr>
          <w:rFonts w:hint="eastAsia"/>
        </w:rPr>
        <w:t>系统工程师的思维模式</w:t>
      </w:r>
    </w:p>
    <w:p w14:paraId="5933E90B" w14:textId="77777777" w:rsidR="00FD68E1" w:rsidRDefault="00FD68E1" w:rsidP="00FD68E1">
      <w:pPr>
        <w:pStyle w:val="my"/>
        <w:ind w:firstLine="420"/>
      </w:pPr>
      <w:r>
        <w:rPr>
          <w:rFonts w:hint="eastAsia"/>
        </w:rPr>
        <w:t>这一篇我们只讲人。特别是讲我们个体——作为一个中国的个体，如果你能拯救你自己，</w:t>
      </w:r>
      <w:proofErr w:type="gramStart"/>
      <w:r>
        <w:rPr>
          <w:rFonts w:hint="eastAsia"/>
        </w:rPr>
        <w:t>已经是亿之</w:t>
      </w:r>
      <w:proofErr w:type="gramEnd"/>
      <w:r>
        <w:rPr>
          <w:rFonts w:hint="eastAsia"/>
        </w:rPr>
        <w:t>分</w:t>
      </w:r>
      <w:proofErr w:type="gramStart"/>
      <w:r>
        <w:rPr>
          <w:rFonts w:hint="eastAsia"/>
        </w:rPr>
        <w:t>一</w:t>
      </w:r>
      <w:proofErr w:type="gramEnd"/>
      <w:r>
        <w:rPr>
          <w:rFonts w:hint="eastAsia"/>
        </w:rPr>
        <w:t>了。与以往一样，我们更多是讲失败的案例。我们常说，系统工程师的思维模式是反的，它是告诉你，哪些路是不太好的；哪些路相对好的。</w:t>
      </w:r>
    </w:p>
    <w:p w14:paraId="3780256F" w14:textId="77777777" w:rsidR="00FD68E1" w:rsidRDefault="00FD68E1" w:rsidP="00FD68E1">
      <w:pPr>
        <w:pStyle w:val="my"/>
        <w:ind w:firstLine="420"/>
      </w:pPr>
      <w:r>
        <w:rPr>
          <w:rFonts w:hint="eastAsia"/>
        </w:rPr>
        <w:t>要注意的是，系统工程师，</w:t>
      </w:r>
      <w:proofErr w:type="gramStart"/>
      <w:r>
        <w:rPr>
          <w:rFonts w:hint="eastAsia"/>
        </w:rPr>
        <w:t>维不是</w:t>
      </w:r>
      <w:proofErr w:type="gramEnd"/>
      <w:r>
        <w:rPr>
          <w:rFonts w:hint="eastAsia"/>
        </w:rPr>
        <w:t>老好人，或者是和稀泥。系统工程师，是一个严谨的技术人员，它必须给出明确的答案。绝不是似是而非的废话体，或是官僚的语体。更不是否定一切正义的厚黑学——我们也不认可，非正义的方法，能得到正义的结果。</w:t>
      </w:r>
    </w:p>
    <w:p w14:paraId="4A28F661" w14:textId="77777777" w:rsidR="00FD68E1" w:rsidRPr="00FD68E1" w:rsidRDefault="00FD68E1" w:rsidP="00FD68E1">
      <w:pPr>
        <w:pStyle w:val="my"/>
        <w:ind w:firstLine="420"/>
      </w:pPr>
      <w:r>
        <w:rPr>
          <w:rFonts w:hint="eastAsia"/>
        </w:rPr>
        <w:t>所有这些，对于我们每个同胞来说，过于困惑了。所以，这里我们不是给出答案，系统工程师的培训课从来是不这样的。系统工程师，可以给一个系统工程师以明确的答案，但对于普通没有接受过这些知识的人来说，是不现实的。所以，我们只能举例子。</w:t>
      </w:r>
    </w:p>
    <w:p w14:paraId="2080C606" w14:textId="77777777" w:rsidR="00FD68E1" w:rsidRDefault="00FD68E1" w:rsidP="00FD68E1">
      <w:pPr>
        <w:pStyle w:val="my"/>
        <w:ind w:firstLine="420"/>
      </w:pPr>
      <w:r>
        <w:rPr>
          <w:rFonts w:hint="eastAsia"/>
        </w:rPr>
        <w:t>我们常说，100个理论不如十个方法，十个方法，不如一个工具，多少个工具，也不如一次实践。实践是如此的宝贵，因为我们每个人，只有一次生命，所以，看看历史上的人物，和当代的人物，详细的分析他们，从来都是有所值的。</w:t>
      </w:r>
    </w:p>
    <w:p w14:paraId="0739A568" w14:textId="77777777" w:rsidR="00FD68E1" w:rsidRDefault="00FD68E1" w:rsidP="00FD68E1">
      <w:pPr>
        <w:pStyle w:val="my"/>
        <w:ind w:firstLine="420"/>
      </w:pPr>
      <w:r>
        <w:rPr>
          <w:rFonts w:hint="eastAsia"/>
        </w:rPr>
        <w:t>这里我们将会分析一些我们可以接触到的一些，似是而非的问题。然后给出明确解答。</w:t>
      </w:r>
    </w:p>
    <w:p w14:paraId="498B365C" w14:textId="77777777" w:rsidR="00FD68E1" w:rsidRPr="00FD68E1" w:rsidRDefault="00FD68E1" w:rsidP="00FD68E1">
      <w:pPr>
        <w:pStyle w:val="my"/>
        <w:ind w:firstLine="420"/>
        <w:rPr>
          <w:i/>
        </w:rPr>
      </w:pPr>
      <w:r w:rsidRPr="00FD68E1">
        <w:rPr>
          <w:rFonts w:hint="eastAsia"/>
          <w:i/>
        </w:rPr>
        <w:t>有许多信息，我在另处也提到过。但是</w:t>
      </w:r>
      <w:proofErr w:type="gramStart"/>
      <w:r w:rsidRPr="00FD68E1">
        <w:rPr>
          <w:rFonts w:hint="eastAsia"/>
          <w:i/>
        </w:rPr>
        <w:t>是</w:t>
      </w:r>
      <w:proofErr w:type="gramEnd"/>
      <w:r w:rsidRPr="00FD68E1">
        <w:rPr>
          <w:rFonts w:hint="eastAsia"/>
          <w:i/>
        </w:rPr>
        <w:t>以宏观视角来描述的。</w:t>
      </w:r>
    </w:p>
    <w:p w14:paraId="7CB14E5F" w14:textId="77777777" w:rsidR="00FD68E1" w:rsidRPr="00FD68E1" w:rsidRDefault="00FD68E1" w:rsidP="00FD68E1">
      <w:pPr>
        <w:pStyle w:val="my"/>
        <w:ind w:firstLine="420"/>
      </w:pPr>
      <w:r w:rsidRPr="00FD68E1">
        <w:rPr>
          <w:rFonts w:hint="eastAsia"/>
          <w:i/>
        </w:rPr>
        <w:t>最终我们还要回到唯心的视角或是我们个体的视角。</w:t>
      </w:r>
    </w:p>
    <w:p w14:paraId="39188261" w14:textId="77777777" w:rsidR="00223AFA" w:rsidRDefault="00223AFA" w:rsidP="00223AFA">
      <w:pPr>
        <w:pStyle w:val="1"/>
        <w:numPr>
          <w:ilvl w:val="0"/>
          <w:numId w:val="30"/>
        </w:numPr>
      </w:pPr>
      <w:r>
        <w:rPr>
          <w:rFonts w:hint="eastAsia"/>
        </w:rPr>
        <w:t>总纲</w:t>
      </w:r>
    </w:p>
    <w:p w14:paraId="7C4EA46B" w14:textId="77777777" w:rsidR="00223AFA" w:rsidRDefault="00223AFA" w:rsidP="00223AFA">
      <w:pPr>
        <w:pStyle w:val="2"/>
      </w:pPr>
      <w:r>
        <w:rPr>
          <w:rFonts w:hint="eastAsia"/>
        </w:rPr>
        <w:t>危险的历程和寻求答案</w:t>
      </w:r>
    </w:p>
    <w:p w14:paraId="70068D43" w14:textId="77777777" w:rsidR="00223AFA" w:rsidRDefault="00223AFA" w:rsidP="00223AFA">
      <w:pPr>
        <w:pStyle w:val="my"/>
        <w:ind w:firstLine="420"/>
      </w:pPr>
      <w:r>
        <w:rPr>
          <w:rFonts w:hint="eastAsia"/>
        </w:rPr>
        <w:t>系统工程师：</w:t>
      </w:r>
    </w:p>
    <w:p w14:paraId="46662EDD" w14:textId="77777777" w:rsidR="00223AFA" w:rsidRDefault="00223AFA" w:rsidP="00223AFA">
      <w:pPr>
        <w:pStyle w:val="my"/>
        <w:numPr>
          <w:ilvl w:val="0"/>
          <w:numId w:val="31"/>
        </w:numPr>
        <w:ind w:firstLineChars="0"/>
      </w:pPr>
      <w:r>
        <w:rPr>
          <w:rFonts w:hint="eastAsia"/>
        </w:rPr>
        <w:t>必须对每个问题，给出斩钉截铁的答案。</w:t>
      </w:r>
    </w:p>
    <w:p w14:paraId="5920A0F0" w14:textId="77777777" w:rsidR="00223AFA" w:rsidRPr="00223AFA" w:rsidRDefault="00223AFA" w:rsidP="00223AFA">
      <w:pPr>
        <w:pStyle w:val="my"/>
        <w:numPr>
          <w:ilvl w:val="0"/>
          <w:numId w:val="31"/>
        </w:numPr>
        <w:ind w:firstLineChars="0"/>
      </w:pPr>
      <w:proofErr w:type="gramStart"/>
      <w:r>
        <w:rPr>
          <w:rFonts w:hint="eastAsia"/>
        </w:rPr>
        <w:t>必须情楚如何</w:t>
      </w:r>
      <w:proofErr w:type="gramEnd"/>
      <w:r>
        <w:rPr>
          <w:rFonts w:hint="eastAsia"/>
        </w:rPr>
        <w:t>实现这个答案所指明的目标。了解实施过程的风险。</w:t>
      </w:r>
    </w:p>
    <w:p w14:paraId="53CAEA0F" w14:textId="77777777" w:rsidR="00223AFA" w:rsidRDefault="00223AFA" w:rsidP="00223AFA">
      <w:pPr>
        <w:pStyle w:val="my"/>
        <w:ind w:firstLine="420"/>
      </w:pPr>
    </w:p>
    <w:p w14:paraId="2A82173E" w14:textId="77777777" w:rsidR="003A3140" w:rsidRDefault="003A3140" w:rsidP="00223AFA">
      <w:pPr>
        <w:pStyle w:val="my"/>
        <w:ind w:firstLine="420"/>
      </w:pPr>
      <w:r>
        <w:rPr>
          <w:rFonts w:hint="eastAsia"/>
        </w:rPr>
        <w:t>对于第一个方面：</w:t>
      </w:r>
    </w:p>
    <w:p w14:paraId="5BC27E89" w14:textId="77777777" w:rsidR="003A3140" w:rsidRDefault="003A3140" w:rsidP="00223AFA">
      <w:pPr>
        <w:pStyle w:val="my"/>
        <w:ind w:firstLine="420"/>
      </w:pPr>
      <w:r>
        <w:rPr>
          <w:rFonts w:hint="eastAsia"/>
        </w:rPr>
        <w:t>例如，转基因好不好？疫情是清零好，还是共存好？与所有的事物一样，凡事都有好坏的两面，如何能给出明确的答案？但系统工程师，必须给出答案。与官僚式的中国式的“既要也要”式的废话体不同。</w:t>
      </w:r>
    </w:p>
    <w:p w14:paraId="4F7D45E1" w14:textId="77777777" w:rsidR="003A3140" w:rsidRDefault="003A3140" w:rsidP="00223AFA">
      <w:pPr>
        <w:pStyle w:val="my"/>
        <w:ind w:firstLine="420"/>
      </w:pPr>
      <w:r>
        <w:rPr>
          <w:rFonts w:hint="eastAsia"/>
        </w:rPr>
        <w:t>那么如何给出答案，就需要量化。所以，量化是一个重要议题。像拿破仑那样，先</w:t>
      </w:r>
      <w:proofErr w:type="gramStart"/>
      <w:r>
        <w:rPr>
          <w:rFonts w:hint="eastAsia"/>
        </w:rPr>
        <w:t>绘制好全地图</w:t>
      </w:r>
      <w:proofErr w:type="gramEnd"/>
      <w:r>
        <w:rPr>
          <w:rFonts w:hint="eastAsia"/>
        </w:rPr>
        <w:t>，然后，猜测出敌人可能出击的方向，然后，列出一系列，如果怎样，那么怎样的计划</w:t>
      </w:r>
      <w:r w:rsidR="003477FF">
        <w:rPr>
          <w:rStyle w:val="af5"/>
        </w:rPr>
        <w:endnoteReference w:id="3"/>
      </w:r>
      <w:r>
        <w:rPr>
          <w:rFonts w:hint="eastAsia"/>
        </w:rPr>
        <w:t>。然后向这些有限可能的隘口派出侦查兵，等待时机的变化和条件的触发。</w:t>
      </w:r>
    </w:p>
    <w:p w14:paraId="13EEA919" w14:textId="77777777" w:rsidR="003A3140" w:rsidRDefault="003A3140" w:rsidP="00223AFA">
      <w:pPr>
        <w:pStyle w:val="my"/>
        <w:ind w:firstLine="420"/>
      </w:pPr>
      <w:r>
        <w:rPr>
          <w:rFonts w:hint="eastAsia"/>
        </w:rPr>
        <w:t>所以，系统工程师，是一门实践的学问。</w:t>
      </w:r>
    </w:p>
    <w:p w14:paraId="45D9EE30" w14:textId="77777777" w:rsidR="00040FA2" w:rsidRDefault="00040FA2" w:rsidP="00223AFA">
      <w:pPr>
        <w:pStyle w:val="my"/>
        <w:ind w:firstLine="420"/>
      </w:pPr>
      <w:r>
        <w:rPr>
          <w:rFonts w:hint="eastAsia"/>
        </w:rPr>
        <w:t>另外，系统工程师，与程序员，或最终的施工方不同，系统工程师的方案，不仅可以在足够细节方面，控制施工方，更重要的是，系统工程师的输出，普通人，也能看得懂。这是一种表达的科学。</w:t>
      </w:r>
    </w:p>
    <w:p w14:paraId="54937390" w14:textId="77777777" w:rsidR="003A3140" w:rsidRDefault="003A3140" w:rsidP="00223AFA">
      <w:pPr>
        <w:pStyle w:val="my"/>
        <w:ind w:firstLine="420"/>
      </w:pPr>
      <w:r>
        <w:rPr>
          <w:rFonts w:hint="eastAsia"/>
        </w:rPr>
        <w:t>对于第二个方面，却是最困难的。</w:t>
      </w:r>
      <w:r w:rsidR="00040FA2">
        <w:rPr>
          <w:rFonts w:hint="eastAsia"/>
        </w:rPr>
        <w:t>所以，我们先重点描述第二个方面。这个方面，是基础。如果一个系统工程师，并不能真正知道一件看似正义的事业的实施过程中可能的风险，</w:t>
      </w:r>
      <w:r w:rsidR="00040FA2">
        <w:rPr>
          <w:rFonts w:hint="eastAsia"/>
        </w:rPr>
        <w:lastRenderedPageBreak/>
        <w:t>第一个方同，是没有</w:t>
      </w:r>
      <w:proofErr w:type="gramStart"/>
      <w:r w:rsidR="00040FA2">
        <w:rPr>
          <w:rFonts w:hint="eastAsia"/>
        </w:rPr>
        <w:t>有</w:t>
      </w:r>
      <w:proofErr w:type="gramEnd"/>
      <w:r w:rsidR="00040FA2">
        <w:rPr>
          <w:rFonts w:hint="eastAsia"/>
        </w:rPr>
        <w:t>意义的。</w:t>
      </w:r>
    </w:p>
    <w:p w14:paraId="37C54A22" w14:textId="77777777" w:rsidR="003477FF" w:rsidRDefault="003477FF" w:rsidP="00223AFA">
      <w:pPr>
        <w:pStyle w:val="my"/>
        <w:ind w:firstLine="420"/>
      </w:pPr>
      <w:r>
        <w:rPr>
          <w:rFonts w:hint="eastAsia"/>
        </w:rPr>
        <w:t>例如，对黑人的态度。特别是我们所谓的知识分子，往往认为应当持一视同仁，或宽容的态度，那么这种想法是对还是不对？如果你是系统工程师，必须给出合理的答案。这个答案是什么样子的？它绝不是像一般人想的那样，非黑即白的，</w:t>
      </w:r>
      <w:r w:rsidR="00AF514B">
        <w:rPr>
          <w:rFonts w:hint="eastAsia"/>
        </w:rPr>
        <w:t>即不是种族主义者那样的简化的回答，更不是自由主义那种政治正确的绝对，更不是和稀泥者那种，所谓：什么人里都有好的和坏的这种没有意义的回答；也不是那种凡事置身于事外，事不关己的超脱，的所谓活着主义者的态度。</w:t>
      </w:r>
    </w:p>
    <w:p w14:paraId="26B9C6A1" w14:textId="77777777" w:rsidR="00AF514B" w:rsidRPr="004950D6" w:rsidRDefault="00AF514B" w:rsidP="00223AFA">
      <w:pPr>
        <w:pStyle w:val="my"/>
        <w:ind w:firstLine="420"/>
      </w:pPr>
      <w:r>
        <w:rPr>
          <w:rFonts w:hint="eastAsia"/>
        </w:rPr>
        <w:t>所以，我们可以从人类起源说起，这里面包含许多道理。特别是进化过程中的危险是如何发生，以及如何规避。我们要认真的，虔诚的认可：凡进化，都是奇迹这样一个基础的常识。而系统工程师，你的天职就是向着进化的方向，所以，失之毫厘，</w:t>
      </w:r>
      <w:proofErr w:type="gramStart"/>
      <w:r>
        <w:rPr>
          <w:rFonts w:hint="eastAsia"/>
        </w:rPr>
        <w:t>谬</w:t>
      </w:r>
      <w:proofErr w:type="gramEnd"/>
      <w:r>
        <w:rPr>
          <w:rFonts w:hint="eastAsia"/>
        </w:rPr>
        <w:t>之千里，不可不察。</w:t>
      </w:r>
    </w:p>
    <w:p w14:paraId="4005E4E2" w14:textId="77777777" w:rsidR="00FD68E1" w:rsidRDefault="00FD68E1" w:rsidP="00223AFA">
      <w:pPr>
        <w:pStyle w:val="1"/>
      </w:pPr>
      <w:r>
        <w:rPr>
          <w:rFonts w:hint="eastAsia"/>
        </w:rPr>
        <w:t>人类起源、北京人头骨、对黑人的态度</w:t>
      </w:r>
    </w:p>
    <w:p w14:paraId="3D2A7623" w14:textId="77777777" w:rsidR="00C60A9E" w:rsidRDefault="00C60A9E" w:rsidP="00904660">
      <w:pPr>
        <w:pStyle w:val="my"/>
        <w:numPr>
          <w:ilvl w:val="0"/>
          <w:numId w:val="32"/>
        </w:numPr>
        <w:ind w:firstLineChars="0"/>
      </w:pPr>
      <w:r>
        <w:rPr>
          <w:rFonts w:hint="eastAsia"/>
        </w:rPr>
        <w:t>简述：我们要知道，所谓的正义的方向，总是伴随着</w:t>
      </w:r>
      <w:r w:rsidR="00904660">
        <w:rPr>
          <w:rFonts w:hint="eastAsia"/>
        </w:rPr>
        <w:t>覆灭的危险：</w:t>
      </w:r>
    </w:p>
    <w:p w14:paraId="2102F3DC" w14:textId="77777777" w:rsidR="00904660" w:rsidRDefault="00904660" w:rsidP="00C60A9E">
      <w:pPr>
        <w:pStyle w:val="my"/>
        <w:ind w:firstLine="420"/>
      </w:pPr>
      <w:r>
        <w:object w:dxaOrig="6935" w:dyaOrig="3762" w14:anchorId="4863583F">
          <v:shape id="_x0000_i1032" type="#_x0000_t75" style="width:346.75pt;height:187.75pt" o:ole="">
            <v:imagedata r:id="rId23" o:title=""/>
          </v:shape>
          <o:OLEObject Type="Embed" ProgID="Visio.Drawing.11" ShapeID="_x0000_i1032" DrawAspect="Content" ObjectID="_1718484458" r:id="rId24"/>
        </w:object>
      </w:r>
    </w:p>
    <w:p w14:paraId="0951FBEB" w14:textId="77777777" w:rsidR="00904660" w:rsidRDefault="00904660" w:rsidP="00904660">
      <w:pPr>
        <w:pStyle w:val="my"/>
        <w:ind w:left="840" w:firstLineChars="0" w:firstLine="0"/>
      </w:pPr>
      <w:r>
        <w:rPr>
          <w:rFonts w:hint="eastAsia"/>
        </w:rPr>
        <w:t>如上图，智人的进化结果，是正义的，是好的，是善的。可以中间的阶段，却是伴随着随时被覆灭的危险。</w:t>
      </w:r>
    </w:p>
    <w:p w14:paraId="293A144E" w14:textId="77777777" w:rsidR="00904660" w:rsidRDefault="00904660" w:rsidP="00904660">
      <w:pPr>
        <w:pStyle w:val="my"/>
        <w:numPr>
          <w:ilvl w:val="0"/>
          <w:numId w:val="32"/>
        </w:numPr>
        <w:ind w:firstLineChars="0"/>
      </w:pPr>
      <w:r>
        <w:rPr>
          <w:rFonts w:hint="eastAsia"/>
        </w:rPr>
        <w:t>写在前面</w:t>
      </w:r>
    </w:p>
    <w:p w14:paraId="3429B513" w14:textId="77777777" w:rsidR="00904660" w:rsidRDefault="00904660" w:rsidP="00BC0D6A">
      <w:pPr>
        <w:pStyle w:val="my"/>
        <w:ind w:left="840" w:firstLineChars="0" w:firstLine="420"/>
      </w:pPr>
      <w:r>
        <w:rPr>
          <w:rFonts w:hint="eastAsia"/>
        </w:rPr>
        <w:t>之前提到去河南郴州去学校里给孩子发放捐款一事。其中，在一辆出租车内的谈话，终身难忘。</w:t>
      </w:r>
    </w:p>
    <w:p w14:paraId="3F147158" w14:textId="77777777" w:rsidR="00904660" w:rsidRDefault="00904660" w:rsidP="00BC0D6A">
      <w:pPr>
        <w:pStyle w:val="my"/>
        <w:ind w:left="840" w:firstLineChars="0" w:firstLine="420"/>
      </w:pPr>
      <w:r>
        <w:rPr>
          <w:rFonts w:hint="eastAsia"/>
        </w:rPr>
        <w:t>因为看到郴州（也叫淮南县）地界，水草丰美，人杰地灵，无论如何也不像是一个所谓的贫困县。然而事实是，这个县是个著名的贫困县，孩子们的学费和书本费是不要钱的。我带着不解，问了给我们带路的县长的司机，</w:t>
      </w:r>
      <w:r w:rsidR="00BC0D6A">
        <w:rPr>
          <w:rFonts w:hint="eastAsia"/>
        </w:rPr>
        <w:t>为什么这么好的地方，却是这么穷。他的话，总结如下：（1）所谓穷，是指两方面，一方面是指政府穷。一方面是指百姓穷。（2）政府穷是因为当地除了种地，没有任何矿产资源；（3）百姓穷的原因，是这里我想重点说的。与本文的主题相关。</w:t>
      </w:r>
    </w:p>
    <w:p w14:paraId="0E4D15D6" w14:textId="77777777" w:rsidR="00BC0D6A" w:rsidRDefault="00BC0D6A" w:rsidP="00BC0D6A">
      <w:pPr>
        <w:pStyle w:val="my"/>
        <w:ind w:left="840" w:firstLineChars="0" w:firstLine="420"/>
      </w:pPr>
      <w:r>
        <w:rPr>
          <w:rFonts w:hint="eastAsia"/>
        </w:rPr>
        <w:t>他提到，比如，一个百姓，他很努力，一连几年辛苦劳作，攒了一点钱，比如，</w:t>
      </w:r>
      <w:proofErr w:type="gramStart"/>
      <w:r>
        <w:rPr>
          <w:rFonts w:hint="eastAsia"/>
        </w:rPr>
        <w:t>说攒了</w:t>
      </w:r>
      <w:proofErr w:type="gramEnd"/>
      <w:r>
        <w:rPr>
          <w:rFonts w:hint="eastAsia"/>
        </w:rPr>
        <w:t>1500块，他想扩大再生产，想买</w:t>
      </w:r>
      <w:proofErr w:type="gramStart"/>
      <w:r>
        <w:rPr>
          <w:rFonts w:hint="eastAsia"/>
        </w:rPr>
        <w:t>一</w:t>
      </w:r>
      <w:proofErr w:type="gramEnd"/>
      <w:r>
        <w:rPr>
          <w:rFonts w:hint="eastAsia"/>
        </w:rPr>
        <w:t>头牛，但是</w:t>
      </w:r>
      <w:proofErr w:type="gramStart"/>
      <w:r>
        <w:rPr>
          <w:rFonts w:hint="eastAsia"/>
        </w:rPr>
        <w:t>一</w:t>
      </w:r>
      <w:proofErr w:type="gramEnd"/>
      <w:r>
        <w:rPr>
          <w:rFonts w:hint="eastAsia"/>
        </w:rPr>
        <w:t>头牛要3000块，他不得不去借1500块。结果牛刚买到，就被偷了，结局是他负债1500块。</w:t>
      </w:r>
    </w:p>
    <w:p w14:paraId="3E4B768D" w14:textId="77777777" w:rsidR="00BC0D6A" w:rsidRDefault="00BC0D6A" w:rsidP="00BC0D6A">
      <w:pPr>
        <w:pStyle w:val="my"/>
        <w:ind w:left="840" w:firstLineChars="0" w:firstLine="420"/>
      </w:pPr>
      <w:r>
        <w:rPr>
          <w:rFonts w:hint="eastAsia"/>
        </w:rPr>
        <w:t>这个故事，简单直白。</w:t>
      </w:r>
      <w:r w:rsidR="00B73A46">
        <w:rPr>
          <w:rFonts w:hint="eastAsia"/>
        </w:rPr>
        <w:t>给出了我许多年困惑于不知如何描述的问题。</w:t>
      </w:r>
    </w:p>
    <w:p w14:paraId="700FE7D2" w14:textId="77777777" w:rsidR="00B73A46" w:rsidRDefault="00B73A46" w:rsidP="00BC0D6A">
      <w:pPr>
        <w:pStyle w:val="my"/>
        <w:ind w:left="840" w:firstLineChars="0" w:firstLine="420"/>
      </w:pPr>
      <w:r>
        <w:rPr>
          <w:rFonts w:hint="eastAsia"/>
        </w:rPr>
        <w:lastRenderedPageBreak/>
        <w:t>我们发展的过程，总是面对不利的外部环境，这些环境，可以说，在找一切的机会，让你退到，你还不如不发展的地步。</w:t>
      </w:r>
    </w:p>
    <w:p w14:paraId="2D3D5302" w14:textId="77777777" w:rsidR="00B73A46" w:rsidRDefault="00B73A46" w:rsidP="00BC0D6A">
      <w:pPr>
        <w:pStyle w:val="my"/>
        <w:ind w:left="840" w:firstLineChars="0" w:firstLine="420"/>
      </w:pPr>
      <w:r>
        <w:rPr>
          <w:rFonts w:hint="eastAsia"/>
        </w:rPr>
        <w:t>这个农民，如果他也像其它人一样，好吃懒作，本来是可以活下去了。结果由于他的努力，结果可能自己活不下去了。</w:t>
      </w:r>
    </w:p>
    <w:p w14:paraId="24A646F9" w14:textId="77777777" w:rsidR="00B73A46" w:rsidRDefault="00B73A46" w:rsidP="00BC0D6A">
      <w:pPr>
        <w:pStyle w:val="my"/>
        <w:ind w:left="840" w:firstLineChars="0" w:firstLine="420"/>
      </w:pPr>
      <w:r>
        <w:rPr>
          <w:rFonts w:hint="eastAsia"/>
        </w:rPr>
        <w:t>在企业中，到处都有被这类情况所“惩罚”的组织和个体。在企业之间，也普遍存在着被这种所谓木秀于林，</w:t>
      </w:r>
      <w:proofErr w:type="gramStart"/>
      <w:r>
        <w:rPr>
          <w:rFonts w:hint="eastAsia"/>
        </w:rPr>
        <w:t>风必催</w:t>
      </w:r>
      <w:proofErr w:type="gramEnd"/>
      <w:r>
        <w:rPr>
          <w:rFonts w:hint="eastAsia"/>
        </w:rPr>
        <w:t>之的失败者；在种族间的竞争中，那些所谓的先进的，被所谓的落后的，统治，奴役，甚至消灭的，比比皆是。</w:t>
      </w:r>
    </w:p>
    <w:p w14:paraId="19FD90BB" w14:textId="77777777" w:rsidR="00B73A46" w:rsidRDefault="00B73A46" w:rsidP="00BC0D6A">
      <w:pPr>
        <w:pStyle w:val="my"/>
        <w:ind w:left="840" w:firstLineChars="0" w:firstLine="420"/>
      </w:pPr>
      <w:r>
        <w:rPr>
          <w:rFonts w:hint="eastAsia"/>
        </w:rPr>
        <w:t>这种现象，其实并不可怕，可怕是，思想家，往往从这种现象中，得到一个错误的结论：</w:t>
      </w:r>
    </w:p>
    <w:p w14:paraId="2FA61A58" w14:textId="77777777" w:rsidR="00B73A46" w:rsidRDefault="00B73A46" w:rsidP="00BC0D6A">
      <w:pPr>
        <w:pStyle w:val="my"/>
        <w:ind w:left="840" w:firstLineChars="0" w:firstLine="420"/>
      </w:pPr>
      <w:r>
        <w:rPr>
          <w:rFonts w:hint="eastAsia"/>
        </w:rPr>
        <w:t>那些先进的，才是落后的！那些强权的，才是正义的！那些现实的，不想发展的，才是聪明的！生活的真意，就是活着是为了活着。</w:t>
      </w:r>
    </w:p>
    <w:p w14:paraId="124D7598" w14:textId="77777777" w:rsidR="00AE02A0" w:rsidRDefault="00AE02A0" w:rsidP="00BC0D6A">
      <w:pPr>
        <w:pStyle w:val="my"/>
        <w:ind w:left="840" w:firstLineChars="0" w:firstLine="420"/>
      </w:pPr>
      <w:r>
        <w:rPr>
          <w:rFonts w:hint="eastAsia"/>
        </w:rPr>
        <w:t>这才是最可怕的。</w:t>
      </w:r>
    </w:p>
    <w:p w14:paraId="40A4F09B" w14:textId="77777777" w:rsidR="00AE02A0" w:rsidRDefault="00AE02A0" w:rsidP="00BC0D6A">
      <w:pPr>
        <w:pStyle w:val="my"/>
        <w:ind w:left="840" w:firstLineChars="0" w:firstLine="420"/>
      </w:pPr>
      <w:r>
        <w:rPr>
          <w:rFonts w:hint="eastAsia"/>
        </w:rPr>
        <w:t>因为，这类由于想要努力得到先进，反而被淘汰的情况，占据了所有的变化的主流，所以，这些思想家，这样去总结，论据往往极为充分！</w:t>
      </w:r>
    </w:p>
    <w:p w14:paraId="12AF407B" w14:textId="77777777" w:rsidR="00AE02A0" w:rsidRDefault="00AE02A0" w:rsidP="00BC0D6A">
      <w:pPr>
        <w:pStyle w:val="my"/>
        <w:ind w:left="840" w:firstLineChars="0" w:firstLine="420"/>
      </w:pPr>
      <w:r>
        <w:rPr>
          <w:rFonts w:hint="eastAsia"/>
        </w:rPr>
        <w:t>所以，系统工程师，是如此难以获得。他不仅要了解什么是正义，还要有坚定信心，还要以论据服人，可是，这些论据，往往是给人以反面的答案。那么，系统工程师，需要有能力去解</w:t>
      </w:r>
      <w:proofErr w:type="gramStart"/>
      <w:r>
        <w:rPr>
          <w:rFonts w:hint="eastAsia"/>
        </w:rPr>
        <w:t>构这些</w:t>
      </w:r>
      <w:proofErr w:type="gramEnd"/>
      <w:r>
        <w:rPr>
          <w:rFonts w:hint="eastAsia"/>
        </w:rPr>
        <w:t>所谓的，站在你反面的论据。我们如果，总是来讲马斯克这样的成功的系统工程师，是难以服人。因为他们是</w:t>
      </w:r>
      <w:proofErr w:type="gramStart"/>
      <w:r>
        <w:rPr>
          <w:rFonts w:hint="eastAsia"/>
        </w:rPr>
        <w:t>极少极少</w:t>
      </w:r>
      <w:proofErr w:type="gramEnd"/>
      <w:r>
        <w:rPr>
          <w:rFonts w:hint="eastAsia"/>
        </w:rPr>
        <w:t>的，几十年，几百年才有一个。这是因为系统工程师，本来就很难出现。</w:t>
      </w:r>
    </w:p>
    <w:p w14:paraId="68495DD0" w14:textId="77777777" w:rsidR="00AE02A0" w:rsidRDefault="00AE02A0" w:rsidP="00BC0D6A">
      <w:pPr>
        <w:pStyle w:val="my"/>
        <w:ind w:left="840" w:firstLineChars="0" w:firstLine="420"/>
      </w:pPr>
      <w:r>
        <w:rPr>
          <w:rFonts w:hint="eastAsia"/>
        </w:rPr>
        <w:t>也就是说，如果一个系统工程师，尝试去说服人，他能拿到的正向的案极是极少的，而且，这些案例是极为难以理解的。例如，我们很难把马斯克作为一个系统工程师，让大家接受，甚至，马斯克是第一个自愿宣称自己不是老板，不是</w:t>
      </w:r>
      <w:r>
        <w:t>CEO</w:t>
      </w:r>
      <w:r>
        <w:rPr>
          <w:rFonts w:hint="eastAsia"/>
        </w:rPr>
        <w:t>，而是系统工程师的人。因为，s</w:t>
      </w:r>
      <w:r>
        <w:t>ystem</w:t>
      </w:r>
      <w:r>
        <w:rPr>
          <w:rFonts w:hint="eastAsia"/>
        </w:rPr>
        <w:t>这个词，本身的意思就是：我也不知道那是个啥东西，的意思。</w:t>
      </w:r>
    </w:p>
    <w:p w14:paraId="61A0D811" w14:textId="77777777" w:rsidR="00AE02A0" w:rsidRDefault="001F571D" w:rsidP="00BC0D6A">
      <w:pPr>
        <w:pStyle w:val="my"/>
        <w:ind w:left="840" w:firstLineChars="0" w:firstLine="420"/>
      </w:pPr>
      <w:r>
        <w:rPr>
          <w:rFonts w:hint="eastAsia"/>
        </w:rPr>
        <w:t>可是，人们能理解的案例，几乎100%都是对系统工程不利的。</w:t>
      </w:r>
    </w:p>
    <w:p w14:paraId="728DE667" w14:textId="77777777" w:rsidR="001F571D" w:rsidRPr="000B611F" w:rsidRDefault="001F571D" w:rsidP="000B611F">
      <w:pPr>
        <w:pStyle w:val="my"/>
        <w:ind w:left="840" w:firstLineChars="0" w:firstLine="420"/>
      </w:pPr>
      <w:r w:rsidRPr="000B611F">
        <w:t>可是，我们说，系统</w:t>
      </w:r>
      <w:r w:rsidRPr="000B611F">
        <w:rPr>
          <w:rFonts w:hint="eastAsia"/>
        </w:rPr>
        <w:t>工程，是一种实践艺术，我们必须，将这些所谓的案例，予以解构，分析清楚，到底是什么样的情况。</w:t>
      </w:r>
    </w:p>
    <w:p w14:paraId="48CD02A4" w14:textId="77777777" w:rsidR="00BC0D6A" w:rsidRPr="000B611F" w:rsidRDefault="009D7906" w:rsidP="000B611F">
      <w:pPr>
        <w:pStyle w:val="my"/>
        <w:ind w:left="840" w:firstLineChars="0" w:firstLine="420"/>
      </w:pPr>
      <w:r w:rsidRPr="000B611F">
        <w:rPr>
          <w:rFonts w:hint="eastAsia"/>
        </w:rPr>
        <w:t>第一个，我们要谈一下，当今世界，每个人都在面对的一个现实的问题：黑人的问题。五大常任理事国，除了俄国，都要面对。</w:t>
      </w:r>
    </w:p>
    <w:p w14:paraId="7BEB25EA" w14:textId="77777777" w:rsidR="009D7906" w:rsidRPr="000B611F" w:rsidRDefault="009D7906" w:rsidP="000B611F">
      <w:pPr>
        <w:pStyle w:val="my"/>
        <w:ind w:left="840" w:firstLineChars="0" w:firstLine="420"/>
      </w:pPr>
      <w:r w:rsidRPr="000B611F">
        <w:t>前些天，我</w:t>
      </w:r>
      <w:r w:rsidRPr="000B611F">
        <w:rPr>
          <w:rFonts w:hint="eastAsia"/>
        </w:rPr>
        <w:t>在新</w:t>
      </w:r>
      <w:proofErr w:type="gramStart"/>
      <w:r w:rsidRPr="000B611F">
        <w:rPr>
          <w:rFonts w:hint="eastAsia"/>
        </w:rPr>
        <w:t>浪因为</w:t>
      </w:r>
      <w:proofErr w:type="gramEnd"/>
      <w:r w:rsidRPr="000B611F">
        <w:rPr>
          <w:rFonts w:hint="eastAsia"/>
        </w:rPr>
        <w:t>这个辩论，被拉黑。因为这些新一代，以政治正确为宗教年轻人，是不允许解</w:t>
      </w:r>
      <w:proofErr w:type="gramStart"/>
      <w:r w:rsidRPr="000B611F">
        <w:rPr>
          <w:rFonts w:hint="eastAsia"/>
        </w:rPr>
        <w:t>构这个</w:t>
      </w:r>
      <w:proofErr w:type="gramEnd"/>
      <w:r w:rsidRPr="000B611F">
        <w:rPr>
          <w:rFonts w:hint="eastAsia"/>
        </w:rPr>
        <w:t>话题，他们主要的目标，并不是说，黑人与其它人种一样聪明，而是他们有这样的观点，而比其它人更高等。他们认为黑人聪明的原因，是因为每年有7000多S</w:t>
      </w:r>
      <w:r w:rsidRPr="000B611F">
        <w:t>CI论文，是肯尼亚的黑人写手，</w:t>
      </w:r>
      <w:r w:rsidRPr="000B611F">
        <w:rPr>
          <w:rFonts w:hint="eastAsia"/>
        </w:rPr>
        <w:t>所作。</w:t>
      </w:r>
    </w:p>
    <w:p w14:paraId="071A8822" w14:textId="77777777" w:rsidR="000B611F" w:rsidRDefault="000B611F" w:rsidP="000B611F">
      <w:pPr>
        <w:pStyle w:val="my"/>
        <w:ind w:left="840" w:firstLineChars="0" w:firstLine="420"/>
      </w:pPr>
      <w:r w:rsidRPr="000B611F">
        <w:t>我们正好，可以借这个话题，论述一下，当今世界思想界的危机。</w:t>
      </w:r>
    </w:p>
    <w:p w14:paraId="1FE53939" w14:textId="77777777" w:rsidR="000B611F" w:rsidRPr="000B611F" w:rsidRDefault="000B611F" w:rsidP="000B611F">
      <w:pPr>
        <w:pStyle w:val="my"/>
        <w:ind w:left="840" w:firstLineChars="0" w:firstLine="420"/>
      </w:pPr>
      <w:r>
        <w:rPr>
          <w:rFonts w:hint="eastAsia"/>
        </w:rPr>
        <w:t>以及这种被犹太人所主导的，世界舆论，或是世界精神控制的背后的深层次原因到底是什么。</w:t>
      </w:r>
    </w:p>
    <w:p w14:paraId="37D11460" w14:textId="77777777" w:rsidR="00FD68E1" w:rsidRDefault="00FD68E1" w:rsidP="00223AFA">
      <w:pPr>
        <w:pStyle w:val="2"/>
      </w:pPr>
      <w:r>
        <w:rPr>
          <w:rFonts w:hint="eastAsia"/>
        </w:rPr>
        <w:lastRenderedPageBreak/>
        <w:t>人类起源一些基础知识</w:t>
      </w:r>
    </w:p>
    <w:p w14:paraId="6B078A74" w14:textId="77777777" w:rsidR="00FD68E1" w:rsidRDefault="00FD68E1" w:rsidP="00223AFA">
      <w:pPr>
        <w:pStyle w:val="a0"/>
        <w:numPr>
          <w:ilvl w:val="0"/>
          <w:numId w:val="27"/>
        </w:numPr>
        <w:ind w:firstLineChars="0"/>
      </w:pPr>
      <w:r>
        <w:rPr>
          <w:rFonts w:hint="eastAsia"/>
        </w:rPr>
        <w:t>从南方古猿到现代智人，经历了许多大的阶段种类：</w:t>
      </w:r>
    </w:p>
    <w:p w14:paraId="1B576D58" w14:textId="77777777" w:rsidR="00FD68E1" w:rsidRDefault="00FD68E1" w:rsidP="00223AFA">
      <w:pPr>
        <w:pStyle w:val="a0"/>
        <w:ind w:left="420" w:firstLineChars="0" w:firstLine="0"/>
      </w:pPr>
      <w:r>
        <w:rPr>
          <w:rFonts w:hint="eastAsia"/>
        </w:rPr>
        <w:t>最近的是能力和智人。</w:t>
      </w:r>
    </w:p>
    <w:p w14:paraId="040A7D59" w14:textId="77777777" w:rsidR="00FD68E1" w:rsidRDefault="00FD68E1" w:rsidP="00223AFA">
      <w:pPr>
        <w:pStyle w:val="a0"/>
        <w:ind w:left="420" w:firstLineChars="0" w:firstLine="0"/>
      </w:pPr>
      <w:r>
        <w:rPr>
          <w:rFonts w:hint="eastAsia"/>
        </w:rPr>
        <w:t>例如，著名的尼安德特人，是能人</w:t>
      </w:r>
      <w:r w:rsidR="00175A0F">
        <w:rPr>
          <w:rFonts w:hint="eastAsia"/>
        </w:rPr>
        <w:t>的一种</w:t>
      </w:r>
      <w:r>
        <w:rPr>
          <w:rFonts w:hint="eastAsia"/>
        </w:rPr>
        <w:t>。我们现代人，不论是所谓的黄黑棕都是智人。能人已灭绝</w:t>
      </w:r>
      <w:r w:rsidR="003477FF">
        <w:rPr>
          <w:rFonts w:hint="eastAsia"/>
        </w:rPr>
        <w:t>（在与智人的竞争中，退出）</w:t>
      </w:r>
      <w:r>
        <w:rPr>
          <w:rFonts w:hint="eastAsia"/>
        </w:rPr>
        <w:t>。</w:t>
      </w:r>
    </w:p>
    <w:p w14:paraId="21777189" w14:textId="77777777" w:rsidR="00FD68E1" w:rsidRDefault="00FD68E1" w:rsidP="00223AFA">
      <w:pPr>
        <w:pStyle w:val="a0"/>
        <w:numPr>
          <w:ilvl w:val="0"/>
          <w:numId w:val="27"/>
        </w:numPr>
        <w:ind w:firstLineChars="0"/>
      </w:pPr>
      <w:r>
        <w:rPr>
          <w:rFonts w:hint="eastAsia"/>
        </w:rPr>
        <w:t>不论是智人还是能人，还有更早期的人类，都是从东非大裂谷一个地方经过突变和适者生存，演化而来</w:t>
      </w:r>
      <w:r w:rsidR="00175A0F">
        <w:rPr>
          <w:rStyle w:val="ad"/>
        </w:rPr>
        <w:footnoteReference w:id="24"/>
      </w:r>
      <w:r>
        <w:rPr>
          <w:rFonts w:hint="eastAsia"/>
        </w:rPr>
        <w:t>。</w:t>
      </w:r>
    </w:p>
    <w:p w14:paraId="7E4B6311" w14:textId="77777777" w:rsidR="00FD68E1" w:rsidRDefault="00FD68E1" w:rsidP="00223AFA">
      <w:pPr>
        <w:pStyle w:val="a0"/>
        <w:numPr>
          <w:ilvl w:val="0"/>
          <w:numId w:val="27"/>
        </w:numPr>
        <w:ind w:firstLineChars="0"/>
      </w:pPr>
      <w:r>
        <w:rPr>
          <w:rFonts w:hint="eastAsia"/>
        </w:rPr>
        <w:t>原因是东非大裂谷有一系列，地球上其它位置没有特点。</w:t>
      </w:r>
    </w:p>
    <w:p w14:paraId="2D247C43" w14:textId="77777777" w:rsidR="00FD68E1" w:rsidRDefault="00FD68E1" w:rsidP="00223AFA">
      <w:pPr>
        <w:pStyle w:val="a0"/>
        <w:numPr>
          <w:ilvl w:val="0"/>
          <w:numId w:val="28"/>
        </w:numPr>
        <w:ind w:firstLineChars="0"/>
      </w:pPr>
      <w:r>
        <w:rPr>
          <w:rFonts w:hint="eastAsia"/>
        </w:rPr>
        <w:t>这里地质变迁是一种持续的状态。而且，每</w:t>
      </w:r>
      <w:r>
        <w:rPr>
          <w:rFonts w:hint="eastAsia"/>
        </w:rPr>
        <w:t>200</w:t>
      </w:r>
      <w:r>
        <w:rPr>
          <w:rFonts w:hint="eastAsia"/>
        </w:rPr>
        <w:t>年，就完全发生一次转变。这对于地质变迁来说，是地球上绝无仅有的。</w:t>
      </w:r>
    </w:p>
    <w:p w14:paraId="6BBFDE32" w14:textId="77777777" w:rsidR="00FD68E1" w:rsidRDefault="00FD68E1" w:rsidP="00223AFA">
      <w:pPr>
        <w:pStyle w:val="a0"/>
        <w:numPr>
          <w:ilvl w:val="0"/>
          <w:numId w:val="28"/>
        </w:numPr>
        <w:ind w:firstLineChars="0"/>
      </w:pPr>
      <w:r>
        <w:rPr>
          <w:rFonts w:hint="eastAsia"/>
        </w:rPr>
        <w:t>说得直白些，就是这里的生物，进化的速度，不得不快。因为地质条件不允许他们停止演进的尝试。如果，全球所有的生物，第一代进化的概率是相等的，显然，其它位置的个体，根本无法与这里的进化速度相对应。例如，海底火山的生物群落，可能有几亿年之久，几乎没有太多的进化。</w:t>
      </w:r>
    </w:p>
    <w:p w14:paraId="3ABC056C" w14:textId="77777777" w:rsidR="00FD68E1" w:rsidRDefault="00FD68E1" w:rsidP="00223AFA">
      <w:pPr>
        <w:pStyle w:val="a0"/>
        <w:ind w:left="1140" w:firstLineChars="0" w:firstLine="0"/>
      </w:pPr>
      <w:r>
        <w:rPr>
          <w:rFonts w:hint="eastAsia"/>
        </w:rPr>
        <w:t>仅是这一点，人类起源于东非大裂谷，就是不争的事实。</w:t>
      </w:r>
    </w:p>
    <w:p w14:paraId="5A28D161" w14:textId="77777777" w:rsidR="00FD68E1" w:rsidRDefault="00FD68E1" w:rsidP="00223AFA">
      <w:pPr>
        <w:pStyle w:val="a0"/>
        <w:numPr>
          <w:ilvl w:val="0"/>
          <w:numId w:val="28"/>
        </w:numPr>
        <w:ind w:firstLineChars="0"/>
      </w:pPr>
      <w:r>
        <w:rPr>
          <w:rFonts w:hint="eastAsia"/>
        </w:rPr>
        <w:t>东非大裂谷，谷内由于地形的落差极大，土壤肥沃，所以，生存条件极好。可是，过于狭窄。这个矛盾是说：生存条件极好，就意味着高的生育率，但极为狭小的生存空间，就意味着，必须定期有人出走。</w:t>
      </w:r>
    </w:p>
    <w:p w14:paraId="6AF56B93" w14:textId="77777777" w:rsidR="00FD68E1" w:rsidRDefault="00FD68E1" w:rsidP="00223AFA">
      <w:pPr>
        <w:pStyle w:val="a0"/>
        <w:numPr>
          <w:ilvl w:val="0"/>
          <w:numId w:val="28"/>
        </w:numPr>
        <w:ind w:firstLineChars="0"/>
      </w:pPr>
      <w:r>
        <w:rPr>
          <w:rFonts w:hint="eastAsia"/>
        </w:rPr>
        <w:t>所以，定期地，大至每</w:t>
      </w:r>
      <w:r>
        <w:rPr>
          <w:rFonts w:hint="eastAsia"/>
        </w:rPr>
        <w:t>200</w:t>
      </w:r>
      <w:r>
        <w:rPr>
          <w:rFonts w:hint="eastAsia"/>
        </w:rPr>
        <w:t>年就有一个大规模的对外迁徙。因为地质条件，大至也是</w:t>
      </w:r>
      <w:r>
        <w:rPr>
          <w:rFonts w:hint="eastAsia"/>
        </w:rPr>
        <w:t>200</w:t>
      </w:r>
      <w:r>
        <w:rPr>
          <w:rFonts w:hint="eastAsia"/>
        </w:rPr>
        <w:t>年，有一次大的破坏性喷发。</w:t>
      </w:r>
    </w:p>
    <w:p w14:paraId="642CD179" w14:textId="77777777" w:rsidR="00FD68E1" w:rsidRDefault="00FD68E1" w:rsidP="00223AFA">
      <w:pPr>
        <w:pStyle w:val="a0"/>
        <w:numPr>
          <w:ilvl w:val="0"/>
          <w:numId w:val="28"/>
        </w:numPr>
        <w:ind w:firstLineChars="0"/>
      </w:pPr>
      <w:r>
        <w:rPr>
          <w:rFonts w:hint="eastAsia"/>
        </w:rPr>
        <w:t>事实上，东非大裂谷，虽然很长，但在肯尼亚盆地，却是很小的一段。而很可能，包括智人在内的所有的人种，都是在这一小块狭小的地段进化出来的。</w:t>
      </w:r>
    </w:p>
    <w:p w14:paraId="266CFE87" w14:textId="77777777" w:rsidR="00FD68E1" w:rsidRDefault="00FD68E1" w:rsidP="00223AFA">
      <w:pPr>
        <w:pStyle w:val="a0"/>
        <w:numPr>
          <w:ilvl w:val="0"/>
          <w:numId w:val="27"/>
        </w:numPr>
        <w:ind w:firstLineChars="0"/>
      </w:pPr>
      <w:r>
        <w:rPr>
          <w:rFonts w:hint="eastAsia"/>
        </w:rPr>
        <w:t>肯尼亚盆地的重要性</w:t>
      </w:r>
    </w:p>
    <w:p w14:paraId="3E6D4647" w14:textId="77777777" w:rsidR="00FD68E1" w:rsidRPr="00FD68E1" w:rsidRDefault="00FD68E1" w:rsidP="00223AFA">
      <w:pPr>
        <w:pStyle w:val="a0"/>
        <w:numPr>
          <w:ilvl w:val="0"/>
          <w:numId w:val="29"/>
        </w:numPr>
        <w:ind w:firstLineChars="0"/>
      </w:pPr>
      <w:r w:rsidRPr="00FD68E1">
        <w:rPr>
          <w:rFonts w:hint="eastAsia"/>
        </w:rPr>
        <w:t>为什么这个盆地如此地重要。一个最重要的原因是，虽然狮子并不能对人类构成足够威胁，特别是在大裂谷以内，但是，可以想象是，那些早期迁移出去的人类，却是这里最大的威胁。之所以这么说，实际上，产生我们现代人类的早期的祖先，还是有很少的部落，在非洲肯尼亚一带存在，现在这几十年，可能是已经灭绝了（而这还是需感谢西方的流氓民主派）。他们和我们很像：聪明，</w:t>
      </w:r>
      <w:proofErr w:type="gramStart"/>
      <w:r w:rsidRPr="00FD68E1">
        <w:rPr>
          <w:rFonts w:hint="eastAsia"/>
        </w:rPr>
        <w:t>同理心</w:t>
      </w:r>
      <w:proofErr w:type="gramEnd"/>
      <w:r w:rsidRPr="00FD68E1">
        <w:rPr>
          <w:rFonts w:hint="eastAsia"/>
        </w:rPr>
        <w:t>强，相对仁慈，但最大的缺点就是体形较小，较弱。</w:t>
      </w:r>
    </w:p>
    <w:p w14:paraId="012DE558" w14:textId="77777777" w:rsidR="00FD68E1" w:rsidRDefault="00FD68E1" w:rsidP="00223AFA">
      <w:pPr>
        <w:pStyle w:val="a0"/>
        <w:numPr>
          <w:ilvl w:val="0"/>
          <w:numId w:val="29"/>
        </w:numPr>
        <w:ind w:firstLineChars="0"/>
      </w:pPr>
      <w:r>
        <w:rPr>
          <w:rFonts w:hint="eastAsia"/>
        </w:rPr>
        <w:t>那些早期离开大裂谷的人种，并不是说离开后，就完全不再进化。虽然他们整体结构不会再进化，但是，体形却很可能变大。因为东非大裂谷像一个摇篮，而且资源有限，所以，体形很难长大。而迁徙出去的人种，则完全是另一种样</w:t>
      </w:r>
      <w:r>
        <w:rPr>
          <w:rFonts w:hint="eastAsia"/>
        </w:rPr>
        <w:lastRenderedPageBreak/>
        <w:t>子。他们很快变得强壮和野蛮。他们也很快会成为自己摇篮的威胁。</w:t>
      </w:r>
    </w:p>
    <w:p w14:paraId="58C40263" w14:textId="77777777" w:rsidR="00FD68E1" w:rsidRDefault="00FD68E1" w:rsidP="00223AFA">
      <w:pPr>
        <w:pStyle w:val="a0"/>
        <w:numPr>
          <w:ilvl w:val="0"/>
          <w:numId w:val="29"/>
        </w:numPr>
        <w:ind w:firstLineChars="0"/>
      </w:pPr>
      <w:r>
        <w:rPr>
          <w:rFonts w:hint="eastAsia"/>
        </w:rPr>
        <w:t>所以肯尼亚盆地很重要。</w:t>
      </w:r>
    </w:p>
    <w:p w14:paraId="729C6A40" w14:textId="77777777" w:rsidR="00FD68E1" w:rsidRDefault="00D103EA" w:rsidP="00223AFA">
      <w:pPr>
        <w:pStyle w:val="a0"/>
        <w:numPr>
          <w:ilvl w:val="0"/>
          <w:numId w:val="27"/>
        </w:numPr>
        <w:ind w:firstLineChars="0"/>
      </w:pPr>
      <w:r>
        <w:rPr>
          <w:rFonts w:hint="eastAsia"/>
        </w:rPr>
        <w:t>关于盐、稀树草原、奔跑和新陈代谢</w:t>
      </w:r>
    </w:p>
    <w:p w14:paraId="75A52031" w14:textId="77777777" w:rsidR="00D103EA" w:rsidRDefault="00D103EA" w:rsidP="00223AFA">
      <w:pPr>
        <w:pStyle w:val="a0"/>
        <w:ind w:left="420" w:firstLineChars="0" w:firstLine="0"/>
      </w:pPr>
      <w:r>
        <w:rPr>
          <w:rFonts w:hint="eastAsia"/>
        </w:rPr>
        <w:t>东非大裂谷由于地质的不断变迁，所以盐遍地都是。实际上，在我们现代人看来，很普通的盐，虽然在地球上是如此的多，但并不是那么容易获得。否则罗马人也不会把薪水和盐，作为一个单词。</w:t>
      </w:r>
    </w:p>
    <w:p w14:paraId="5AD0FD3F" w14:textId="77777777" w:rsidR="00D103EA" w:rsidRDefault="00D103EA" w:rsidP="00223AFA">
      <w:pPr>
        <w:pStyle w:val="a0"/>
        <w:ind w:left="420" w:firstLineChars="0" w:firstLine="0"/>
      </w:pPr>
      <w:r>
        <w:rPr>
          <w:rFonts w:hint="eastAsia"/>
        </w:rPr>
        <w:t>特别是在史前。动物们，没有收集盐的能力。</w:t>
      </w:r>
    </w:p>
    <w:p w14:paraId="1E90470F" w14:textId="77777777" w:rsidR="00D103EA" w:rsidRDefault="00D103EA" w:rsidP="00223AFA">
      <w:pPr>
        <w:pStyle w:val="a0"/>
        <w:ind w:left="420" w:firstLineChars="0" w:firstLine="0"/>
      </w:pPr>
      <w:r>
        <w:rPr>
          <w:rFonts w:hint="eastAsia"/>
        </w:rPr>
        <w:t>可是，在东非大裂谷却是天壤之别：这里到处都有盐。取之不尽用之不竭的盐。这些盐对人类的起源，起了极为重要的作用。</w:t>
      </w:r>
    </w:p>
    <w:p w14:paraId="2002D6E1" w14:textId="77777777" w:rsidR="00D103EA" w:rsidRDefault="00D103EA" w:rsidP="00223AFA">
      <w:pPr>
        <w:pStyle w:val="a0"/>
        <w:ind w:left="420" w:firstLineChars="0" w:firstLine="0"/>
      </w:pPr>
      <w:r>
        <w:rPr>
          <w:rFonts w:hint="eastAsia"/>
        </w:rPr>
        <w:t>非洲温度高，温度高对新陈代谢，不是好事。没有新陈代谢，就不可能有进化。</w:t>
      </w:r>
    </w:p>
    <w:p w14:paraId="27FA33B5" w14:textId="77777777" w:rsidR="00D103EA" w:rsidRDefault="00D103EA" w:rsidP="00223AFA">
      <w:pPr>
        <w:pStyle w:val="a0"/>
        <w:ind w:left="420" w:firstLineChars="0" w:firstLine="0"/>
      </w:pPr>
      <w:r>
        <w:rPr>
          <w:rFonts w:hint="eastAsia"/>
        </w:rPr>
        <w:t>结果是人类进化成为这个星球上，维</w:t>
      </w:r>
      <w:proofErr w:type="gramStart"/>
      <w:r>
        <w:rPr>
          <w:rFonts w:hint="eastAsia"/>
        </w:rPr>
        <w:t>一一</w:t>
      </w:r>
      <w:proofErr w:type="gramEnd"/>
      <w:r>
        <w:rPr>
          <w:rFonts w:hint="eastAsia"/>
        </w:rPr>
        <w:t>种全身都有汗腺的动物——对于其它的动物来说，利用出汗来降温，是极为不明智和奢侈的——水还好说，关键是盐。对于大多数动物来说，损失盐分，可是极为沉重的负担。</w:t>
      </w:r>
    </w:p>
    <w:p w14:paraId="449E628C" w14:textId="77777777" w:rsidR="00D103EA" w:rsidRDefault="00D103EA" w:rsidP="00223AFA">
      <w:pPr>
        <w:pStyle w:val="a0"/>
        <w:ind w:left="420" w:firstLineChars="0" w:firstLine="0"/>
      </w:pPr>
      <w:r>
        <w:rPr>
          <w:rFonts w:hint="eastAsia"/>
        </w:rPr>
        <w:t>可是还是东非大裂谷提供了这一切。</w:t>
      </w:r>
    </w:p>
    <w:p w14:paraId="0B376CC1" w14:textId="77777777" w:rsidR="00D103EA" w:rsidRDefault="00D103EA" w:rsidP="00223AFA">
      <w:pPr>
        <w:pStyle w:val="a0"/>
        <w:ind w:left="420" w:firstLineChars="0" w:firstLine="0"/>
      </w:pPr>
      <w:r>
        <w:rPr>
          <w:rFonts w:hint="eastAsia"/>
        </w:rPr>
        <w:t>当人类成为世界第一能跑的动物（也许只有狗和狼，能接近人类，所以狗成为人类的朋友，是有前天条件的，但狗也只有舌头上有汗腺），东非大裂谷的早期人类，开始了，天不亮就要跑</w:t>
      </w:r>
      <w:r>
        <w:rPr>
          <w:rFonts w:hint="eastAsia"/>
        </w:rPr>
        <w:t>40</w:t>
      </w:r>
      <w:r>
        <w:rPr>
          <w:rFonts w:hint="eastAsia"/>
        </w:rPr>
        <w:t>公里以上，一天一个来回跑</w:t>
      </w:r>
      <w:r>
        <w:rPr>
          <w:rFonts w:hint="eastAsia"/>
        </w:rPr>
        <w:t>80</w:t>
      </w:r>
      <w:r>
        <w:rPr>
          <w:rFonts w:hint="eastAsia"/>
        </w:rPr>
        <w:t>公里的辛苦生活——因为男人无法在谷内得到养活妻儿的足够的资源，他们必须不断地每天都跑过稀树草原去捕猎，或是采集物资。</w:t>
      </w:r>
    </w:p>
    <w:p w14:paraId="6853DE0F" w14:textId="77777777" w:rsidR="00D103EA" w:rsidRDefault="00D103EA" w:rsidP="00223AFA">
      <w:pPr>
        <w:pStyle w:val="a0"/>
        <w:ind w:left="420" w:firstLineChars="0" w:firstLine="0"/>
      </w:pPr>
      <w:r>
        <w:rPr>
          <w:rFonts w:hint="eastAsia"/>
        </w:rPr>
        <w:t>也就是说，在东非大裂谷，人类的祖先，不得不进化，不得不因为生计，而加快新陈代谢。</w:t>
      </w:r>
    </w:p>
    <w:p w14:paraId="747ADD42" w14:textId="77777777" w:rsidR="00D103EA" w:rsidRDefault="00D103EA" w:rsidP="00223AFA">
      <w:pPr>
        <w:pStyle w:val="a0"/>
        <w:numPr>
          <w:ilvl w:val="0"/>
          <w:numId w:val="27"/>
        </w:numPr>
        <w:ind w:firstLineChars="0"/>
      </w:pPr>
      <w:r>
        <w:rPr>
          <w:rFonts w:hint="eastAsia"/>
        </w:rPr>
        <w:t>人类的协作性</w:t>
      </w:r>
    </w:p>
    <w:p w14:paraId="288717D3" w14:textId="77777777" w:rsidR="00D103EA" w:rsidRDefault="00D103EA" w:rsidP="00223AFA">
      <w:pPr>
        <w:pStyle w:val="a0"/>
        <w:ind w:left="420" w:firstLineChars="0" w:firstLine="0"/>
      </w:pPr>
      <w:r>
        <w:rPr>
          <w:rFonts w:hint="eastAsia"/>
        </w:rPr>
        <w:t>从猿进化到人，也可以说是退化到了人。因为个体的人类的</w:t>
      </w:r>
      <w:r>
        <w:rPr>
          <w:rFonts w:hint="eastAsia"/>
        </w:rPr>
        <w:t>DNA</w:t>
      </w:r>
      <w:r>
        <w:rPr>
          <w:rFonts w:hint="eastAsia"/>
        </w:rPr>
        <w:t>没有猿类多，个体人类的大脑运算速度，也不如猿类。特别是体力上，人类完全无法与猿类或是猿类的后裔——猩猩们相比。</w:t>
      </w:r>
    </w:p>
    <w:p w14:paraId="61A9D464" w14:textId="77777777" w:rsidR="00D103EA" w:rsidRDefault="00D103EA" w:rsidP="00223AFA">
      <w:pPr>
        <w:pStyle w:val="a0"/>
        <w:ind w:left="420" w:firstLineChars="0" w:firstLine="0"/>
      </w:pPr>
      <w:r>
        <w:rPr>
          <w:rFonts w:hint="eastAsia"/>
        </w:rPr>
        <w:t>而这事实上，是人类进化的一种选择。因为放弃了这些，人类人体虽然很弱，但利用群体的力量，人类逐渐占了上风。因为头骨弱化，虽然增加了脑量，以及颌骨变短，人类生来无法咬碎猎物的骨头。</w:t>
      </w:r>
    </w:p>
    <w:p w14:paraId="4B45D8E5" w14:textId="77777777" w:rsidR="00D103EA" w:rsidRPr="00FD68E1" w:rsidRDefault="00D103EA" w:rsidP="00223AFA">
      <w:pPr>
        <w:pStyle w:val="a0"/>
        <w:numPr>
          <w:ilvl w:val="0"/>
          <w:numId w:val="27"/>
        </w:numPr>
        <w:ind w:firstLineChars="0"/>
      </w:pPr>
    </w:p>
    <w:p w14:paraId="519E977E" w14:textId="77777777" w:rsidR="00D103EA" w:rsidRDefault="00D103EA" w:rsidP="00223AFA">
      <w:pPr>
        <w:pStyle w:val="2"/>
      </w:pPr>
      <w:r>
        <w:rPr>
          <w:rFonts w:hint="eastAsia"/>
        </w:rPr>
        <w:lastRenderedPageBreak/>
        <w:t>重点的解读</w:t>
      </w:r>
    </w:p>
    <w:p w14:paraId="4C268F7E" w14:textId="77777777" w:rsidR="00D103EA" w:rsidRPr="00D103EA" w:rsidRDefault="00D103EA" w:rsidP="00223AFA">
      <w:pPr>
        <w:pStyle w:val="a0"/>
        <w:ind w:firstLine="420"/>
      </w:pPr>
      <w:r>
        <w:object w:dxaOrig="6935" w:dyaOrig="3762" w14:anchorId="263D31A5">
          <v:shape id="_x0000_i1033" type="#_x0000_t75" style="width:346.75pt;height:187.75pt" o:ole="">
            <v:imagedata r:id="rId23" o:title=""/>
          </v:shape>
          <o:OLEObject Type="Embed" ProgID="Visio.Drawing.11" ShapeID="_x0000_i1033" DrawAspect="Content" ObjectID="_1718484459" r:id="rId25"/>
        </w:object>
      </w:r>
    </w:p>
    <w:p w14:paraId="7E5BC2FD" w14:textId="77777777" w:rsidR="00FD68E1" w:rsidRDefault="00FD68E1" w:rsidP="00223AFA">
      <w:pPr>
        <w:pStyle w:val="2"/>
      </w:pPr>
      <w:r>
        <w:rPr>
          <w:rFonts w:hint="eastAsia"/>
        </w:rPr>
        <w:t>人类起源与北京人头骨</w:t>
      </w:r>
    </w:p>
    <w:p w14:paraId="21546B88" w14:textId="77777777" w:rsidR="00692295" w:rsidRDefault="00692295" w:rsidP="00692295">
      <w:pPr>
        <w:pStyle w:val="af"/>
        <w:numPr>
          <w:ilvl w:val="0"/>
          <w:numId w:val="16"/>
        </w:numPr>
      </w:pPr>
      <w:r>
        <w:rPr>
          <w:rFonts w:hint="eastAsia"/>
        </w:rPr>
        <w:lastRenderedPageBreak/>
        <w:t>附录</w:t>
      </w:r>
    </w:p>
    <w:p w14:paraId="3EAE118E" w14:textId="77777777" w:rsidR="00692295" w:rsidRDefault="00692295" w:rsidP="00692295">
      <w:r>
        <w:rPr>
          <w:rFonts w:hint="eastAsia"/>
        </w:rPr>
        <w:t>本书中，常用的一些词的含认</w:t>
      </w:r>
    </w:p>
    <w:p w14:paraId="36E44390" w14:textId="77777777" w:rsidR="008B452D" w:rsidRDefault="008B452D" w:rsidP="008B452D">
      <w:pPr>
        <w:pStyle w:val="1"/>
        <w:numPr>
          <w:ilvl w:val="0"/>
          <w:numId w:val="35"/>
        </w:numPr>
      </w:pPr>
      <w:r>
        <w:rPr>
          <w:rFonts w:hint="eastAsia"/>
        </w:rPr>
        <w:t>系统论</w:t>
      </w:r>
    </w:p>
    <w:p w14:paraId="6E00B005" w14:textId="77777777" w:rsidR="00B03735" w:rsidRDefault="00B03735" w:rsidP="00B03735">
      <w:pPr>
        <w:pStyle w:val="my"/>
        <w:ind w:firstLine="420"/>
      </w:pPr>
      <w:r>
        <w:rPr>
          <w:rFonts w:hint="eastAsia"/>
        </w:rPr>
        <w:t>系统论是用于解决复杂产品开发中的研发体系的管理问题的一种理论。</w:t>
      </w:r>
    </w:p>
    <w:p w14:paraId="2B6D9F50" w14:textId="77777777" w:rsidR="00B03735" w:rsidRDefault="00B03735" w:rsidP="00B03735">
      <w:pPr>
        <w:pStyle w:val="my"/>
        <w:ind w:firstLine="420"/>
      </w:pPr>
      <w:r>
        <w:rPr>
          <w:rFonts w:hint="eastAsia"/>
        </w:rPr>
        <w:t>简单来说，是如何有效集成大规模的高知识分子。</w:t>
      </w:r>
    </w:p>
    <w:p w14:paraId="27857E54" w14:textId="77777777" w:rsidR="00B03735" w:rsidRDefault="00B03735" w:rsidP="00B03735">
      <w:pPr>
        <w:pStyle w:val="my"/>
        <w:ind w:firstLine="420"/>
      </w:pPr>
      <w:r>
        <w:rPr>
          <w:rFonts w:hint="eastAsia"/>
        </w:rPr>
        <w:t>虽然，系统论同样既强调所开发的目标，是</w:t>
      </w:r>
      <w:proofErr w:type="gramStart"/>
      <w:r>
        <w:rPr>
          <w:rFonts w:hint="eastAsia"/>
        </w:rPr>
        <w:t>高复杂</w:t>
      </w:r>
      <w:proofErr w:type="gramEnd"/>
      <w:r>
        <w:rPr>
          <w:rFonts w:hint="eastAsia"/>
        </w:rPr>
        <w:t>度，多工种，跨学科的，快速演进的，全球竞争的；又强调组织管理。</w:t>
      </w:r>
    </w:p>
    <w:p w14:paraId="474C342E" w14:textId="77777777" w:rsidR="00B03735" w:rsidRDefault="00B03735" w:rsidP="00B03735">
      <w:pPr>
        <w:pStyle w:val="my"/>
        <w:ind w:firstLine="420"/>
      </w:pPr>
      <w:r>
        <w:rPr>
          <w:rFonts w:hint="eastAsia"/>
        </w:rPr>
        <w:t>但如果有先后，则系统认为，先有组织管理，才有</w:t>
      </w:r>
      <w:proofErr w:type="gramStart"/>
      <w:r>
        <w:rPr>
          <w:rFonts w:hint="eastAsia"/>
        </w:rPr>
        <w:t>高复杂度产品</w:t>
      </w:r>
      <w:proofErr w:type="gramEnd"/>
      <w:r>
        <w:rPr>
          <w:rFonts w:hint="eastAsia"/>
        </w:rPr>
        <w:t>的开发。</w:t>
      </w:r>
    </w:p>
    <w:p w14:paraId="517AB67B" w14:textId="77777777" w:rsidR="00B03735" w:rsidRDefault="00B03735" w:rsidP="00B03735">
      <w:pPr>
        <w:pStyle w:val="my"/>
        <w:ind w:firstLine="420"/>
      </w:pPr>
      <w:r>
        <w:rPr>
          <w:rFonts w:hint="eastAsia"/>
        </w:rPr>
        <w:t>这与一般的理解不同。一般的理解，企业应当先有产品目标，或者是资本目标，这些所谓的“事”；但系统理论的实践步骤，实际上，认为先有组织，再有产品开发。</w:t>
      </w:r>
    </w:p>
    <w:p w14:paraId="6BB76A7E" w14:textId="77777777" w:rsidR="00B03735" w:rsidRDefault="00B03735" w:rsidP="00B03735">
      <w:pPr>
        <w:pStyle w:val="my"/>
        <w:ind w:firstLine="420"/>
      </w:pPr>
      <w:r>
        <w:rPr>
          <w:rFonts w:hint="eastAsia"/>
        </w:rPr>
        <w:t>总之，只有这类</w:t>
      </w:r>
      <w:proofErr w:type="gramStart"/>
      <w:r>
        <w:rPr>
          <w:rFonts w:hint="eastAsia"/>
        </w:rPr>
        <w:t>高复杂</w:t>
      </w:r>
      <w:proofErr w:type="gramEnd"/>
      <w:r>
        <w:rPr>
          <w:rFonts w:hint="eastAsia"/>
        </w:rPr>
        <w:t>度的领域，似乎开放系统理论才有其作用。</w:t>
      </w:r>
    </w:p>
    <w:p w14:paraId="767D4D7F" w14:textId="77777777" w:rsidR="00B03735" w:rsidRDefault="00B03735" w:rsidP="00B03735">
      <w:pPr>
        <w:pStyle w:val="my"/>
        <w:ind w:firstLine="420"/>
      </w:pPr>
      <w:r>
        <w:rPr>
          <w:rFonts w:hint="eastAsia"/>
        </w:rPr>
        <w:t>本书中的所有的系统理论的字样，如无特殊解释，都是开放系统理论的简写。</w:t>
      </w:r>
    </w:p>
    <w:p w14:paraId="4012E65D" w14:textId="77777777" w:rsidR="00B03735" w:rsidRDefault="00B03735" w:rsidP="00B03735">
      <w:pPr>
        <w:pStyle w:val="my"/>
        <w:ind w:firstLine="420"/>
      </w:pPr>
      <w:r>
        <w:rPr>
          <w:rFonts w:hint="eastAsia"/>
        </w:rPr>
        <w:t>西方的思维模式，原来就是开放式的，所以，西方没有封闭系统的研究，也更没有开放系统的研究。因为开放系统是自然思考的模式，西方人思考模式本就如此。当然，最近这些年，由于政治正确，确实使得开放几千年的西方，正在走中国几千年的老路。</w:t>
      </w:r>
    </w:p>
    <w:p w14:paraId="301C66E9" w14:textId="77777777" w:rsidR="00B03735" w:rsidRDefault="00B03735" w:rsidP="00B03735">
      <w:pPr>
        <w:pStyle w:val="my"/>
        <w:ind w:firstLine="420"/>
      </w:pPr>
      <w:r>
        <w:rPr>
          <w:rFonts w:hint="eastAsia"/>
        </w:rPr>
        <w:t>封闭系统，本书极为不想着墨，但这方面的翘楚，是中国，而且没有第二。特殊的地形，在战国之后的几千中，中国一直是封闭的，所以，实际上给中国同胞讲解封闭系统，如同去西方讲解开放系统一样，没有价值和实际意义。</w:t>
      </w:r>
    </w:p>
    <w:p w14:paraId="4CA4CC6A" w14:textId="77777777" w:rsidR="00B03735" w:rsidRDefault="00B03735" w:rsidP="00B03735">
      <w:pPr>
        <w:pStyle w:val="my"/>
        <w:ind w:firstLine="420"/>
      </w:pPr>
      <w:r>
        <w:rPr>
          <w:rFonts w:hint="eastAsia"/>
        </w:rPr>
        <w:t>正因如此，开放系统所鼓励的一切，例如开放，竞争，动态，山头，恰恰与同胞的思维模式相反。所以，中国的同胞，如果实在无法理解系统论，实际上，只要在实践时，完全与自己的习惯性决策相反，就是系统的——一个重要的诀窍——是不是本书没有想象得那么难？</w:t>
      </w:r>
    </w:p>
    <w:p w14:paraId="6942DB31" w14:textId="77777777" w:rsidR="00B03735" w:rsidRDefault="00B03735" w:rsidP="00B03735">
      <w:pPr>
        <w:pStyle w:val="my"/>
        <w:ind w:firstLine="420"/>
      </w:pPr>
      <w:r>
        <w:rPr>
          <w:rFonts w:hint="eastAsia"/>
        </w:rPr>
        <w:t>系统论的研究，强调先了解当前大层中，每个原子个体的特征参数的分解和量化，然后根据这些参与，分析每种角色的参数的数值的区间，然后推演出系统的宏观特征和发展趋势。</w:t>
      </w:r>
    </w:p>
    <w:p w14:paraId="44DFDB17" w14:textId="77777777" w:rsidR="00B03735" w:rsidRDefault="00B03735" w:rsidP="00B03735">
      <w:pPr>
        <w:pStyle w:val="my"/>
        <w:ind w:firstLine="420"/>
      </w:pPr>
      <w:r>
        <w:rPr>
          <w:rFonts w:hint="eastAsia"/>
        </w:rPr>
        <w:t>所以，系统论是一种从底向上的构建理论：先有原子，后有量化，然后才有目标。</w:t>
      </w:r>
    </w:p>
    <w:p w14:paraId="5AE4D799" w14:textId="77777777" w:rsidR="00B03735" w:rsidRDefault="00B03735" w:rsidP="00B03735">
      <w:pPr>
        <w:pStyle w:val="my"/>
        <w:ind w:firstLine="420"/>
      </w:pPr>
      <w:r>
        <w:rPr>
          <w:rFonts w:hint="eastAsia"/>
        </w:rPr>
        <w:t>所以，需要注意，本本完全认同织织论的内容，但却是反着用的。</w:t>
      </w:r>
    </w:p>
    <w:p w14:paraId="182FE50C" w14:textId="77777777" w:rsidR="00B03735" w:rsidRPr="00B03735" w:rsidRDefault="00B03735" w:rsidP="00B03735">
      <w:pPr>
        <w:pStyle w:val="my"/>
        <w:ind w:firstLine="420"/>
      </w:pPr>
      <w:r>
        <w:rPr>
          <w:rFonts w:hint="eastAsia"/>
        </w:rPr>
        <w:t>系统论，非常强调时序，或者说动态分析。组织论，从目标开始向下展开，但系统论则是相反，先有个体，再有组织，然后才是工具，然后才是方法，然后是产品的理论，最后得到目标。</w:t>
      </w:r>
    </w:p>
    <w:p w14:paraId="0072B662" w14:textId="77777777" w:rsidR="008B452D" w:rsidRDefault="008B452D" w:rsidP="008B452D">
      <w:pPr>
        <w:pStyle w:val="1"/>
        <w:numPr>
          <w:ilvl w:val="0"/>
          <w:numId w:val="35"/>
        </w:numPr>
      </w:pPr>
      <w:r>
        <w:rPr>
          <w:rFonts w:hint="eastAsia"/>
        </w:rPr>
        <w:t>系统论带给你什么</w:t>
      </w:r>
    </w:p>
    <w:p w14:paraId="4BCB89D8" w14:textId="77777777" w:rsidR="008B452D" w:rsidRDefault="008B452D" w:rsidP="00692295">
      <w:r>
        <w:rPr>
          <w:rFonts w:hint="eastAsia"/>
        </w:rPr>
        <w:t>平和</w:t>
      </w:r>
      <w:r w:rsidR="00EF2AAA">
        <w:rPr>
          <w:rFonts w:hint="eastAsia"/>
        </w:rPr>
        <w:t>——一周，工作三天，每天工作三小时。</w:t>
      </w:r>
    </w:p>
    <w:p w14:paraId="5A73FECE" w14:textId="77777777" w:rsidR="00B03735" w:rsidRDefault="00B03735" w:rsidP="00692295">
      <w:r>
        <w:rPr>
          <w:rFonts w:hint="eastAsia"/>
        </w:rPr>
        <w:t>封闭系统下的个体</w:t>
      </w:r>
    </w:p>
    <w:p w14:paraId="2F031A40" w14:textId="77777777" w:rsidR="00B03735" w:rsidRDefault="00B03735" w:rsidP="00692295">
      <w:r>
        <w:rPr>
          <w:rFonts w:hint="eastAsia"/>
        </w:rPr>
        <w:t>许多独裁者，最后得了迫害妄想症；</w:t>
      </w:r>
    </w:p>
    <w:p w14:paraId="2512D4EE" w14:textId="77777777" w:rsidR="00B03735" w:rsidRDefault="00B03735" w:rsidP="00692295">
      <w:r>
        <w:rPr>
          <w:rFonts w:hint="eastAsia"/>
        </w:rPr>
        <w:t>许多企业家，最后累死在创业的路上；</w:t>
      </w:r>
    </w:p>
    <w:p w14:paraId="5E7F7378" w14:textId="77777777" w:rsidR="00B03735" w:rsidRDefault="00B03735" w:rsidP="00692295">
      <w:r>
        <w:rPr>
          <w:rFonts w:hint="eastAsia"/>
        </w:rPr>
        <w:lastRenderedPageBreak/>
        <w:t>许多事必躬亲的人，最后也累死在实现自己所谓的理想的路上。</w:t>
      </w:r>
    </w:p>
    <w:p w14:paraId="5A7DA799" w14:textId="785A4460" w:rsidR="00B03735" w:rsidRDefault="00B03735" w:rsidP="00692295">
      <w:r>
        <w:rPr>
          <w:rFonts w:hint="eastAsia"/>
        </w:rPr>
        <w:t>这些人，都是一个字</w:t>
      </w:r>
      <w:r w:rsidR="009227BE">
        <w:rPr>
          <w:rFonts w:hint="eastAsia"/>
        </w:rPr>
        <w:t>——</w:t>
      </w:r>
      <w:r>
        <w:rPr>
          <w:rFonts w:hint="eastAsia"/>
        </w:rPr>
        <w:t>贪。</w:t>
      </w:r>
    </w:p>
    <w:p w14:paraId="21936CBB" w14:textId="77777777" w:rsidR="00B03735" w:rsidRDefault="00B03735" w:rsidP="00692295">
      <w:r>
        <w:rPr>
          <w:rFonts w:hint="eastAsia"/>
        </w:rPr>
        <w:t>而这个字，实际上，浸彻了每一个中国人——我要权力，我要钱，我要小秘，我要当学术带头人。</w:t>
      </w:r>
    </w:p>
    <w:p w14:paraId="2FBEF4BC" w14:textId="77777777" w:rsidR="00B03735" w:rsidRDefault="00B03735" w:rsidP="00692295">
      <w:r>
        <w:rPr>
          <w:rFonts w:hint="eastAsia"/>
        </w:rPr>
        <w:t>系统论带你平和：当你走完一生之时，你能得到什么？</w:t>
      </w:r>
      <w:r>
        <w:rPr>
          <w:rFonts w:hint="eastAsia"/>
        </w:rPr>
        <w:t>2</w:t>
      </w:r>
      <w:r>
        <w:rPr>
          <w:rFonts w:hint="eastAsia"/>
        </w:rPr>
        <w:t>米见方的地方而己。你的目标和梦想与会与你欲望一同消失。正确的做法，是建立一个可以持</w:t>
      </w:r>
      <w:proofErr w:type="gramStart"/>
      <w:r>
        <w:rPr>
          <w:rFonts w:hint="eastAsia"/>
        </w:rPr>
        <w:t>继发展</w:t>
      </w:r>
      <w:proofErr w:type="gramEnd"/>
      <w:r>
        <w:rPr>
          <w:rFonts w:hint="eastAsia"/>
        </w:rPr>
        <w:t>的组织。</w:t>
      </w:r>
    </w:p>
    <w:p w14:paraId="4BBFAFFB" w14:textId="77777777" w:rsidR="00F44698" w:rsidRDefault="00F44698" w:rsidP="00692295">
      <w:r>
        <w:rPr>
          <w:rFonts w:hint="eastAsia"/>
        </w:rPr>
        <w:t>挣的钱，能养家也就够了。但一周，工作三天，每天工作三小时，这才是真正有意义的目标。</w:t>
      </w:r>
    </w:p>
    <w:p w14:paraId="13CF084D" w14:textId="77777777" w:rsidR="00F44698" w:rsidRDefault="00F44698" w:rsidP="00692295">
      <w:r>
        <w:rPr>
          <w:rFonts w:hint="eastAsia"/>
        </w:rPr>
        <w:t>反复搬砖，反复造轮子，</w:t>
      </w:r>
      <w:r>
        <w:rPr>
          <w:rFonts w:hint="eastAsia"/>
        </w:rPr>
        <w:t>996</w:t>
      </w:r>
      <w:r>
        <w:rPr>
          <w:rFonts w:hint="eastAsia"/>
        </w:rPr>
        <w:t>，</w:t>
      </w:r>
      <w:r>
        <w:rPr>
          <w:rFonts w:hint="eastAsia"/>
        </w:rPr>
        <w:t>007</w:t>
      </w:r>
      <w:r>
        <w:rPr>
          <w:rFonts w:hint="eastAsia"/>
        </w:rPr>
        <w:t>，有什么意义呢？</w:t>
      </w:r>
    </w:p>
    <w:p w14:paraId="087E3CD4" w14:textId="77777777" w:rsidR="00F44698" w:rsidRPr="00F44698" w:rsidRDefault="00F44698" w:rsidP="00692295">
      <w:r>
        <w:rPr>
          <w:rFonts w:hint="eastAsia"/>
        </w:rPr>
        <w:t>有人说，如果有这样的企业，一定早早被太子党抢走了，那么你要反思，他抢走后，到底能得到什么？你为什么不能学习海蜘蛛那样，不仅自己穷，公司也穷呢？国家没有吞并华为，是因为华为与国家关系好吗？当然不是。是因为吞并了华为，没有钱（年底全发给员工了），没有房地产（地产值钱了，就搬走），</w:t>
      </w:r>
      <w:proofErr w:type="gramStart"/>
      <w:r>
        <w:rPr>
          <w:rFonts w:hint="eastAsia"/>
        </w:rPr>
        <w:t>任正非本人</w:t>
      </w:r>
      <w:proofErr w:type="gramEnd"/>
      <w:r>
        <w:rPr>
          <w:rFonts w:hint="eastAsia"/>
        </w:rPr>
        <w:t>也没有钱。国家怎么吞并华为呢？关于上市，任正非说：“除非我死了！”。任正非的解释是，如果上市，一定搞金融，最后因为负债，还是会把我送进去，那还不如现在就把我送进去！</w:t>
      </w:r>
    </w:p>
    <w:p w14:paraId="6DF05619" w14:textId="77777777" w:rsidR="00692295" w:rsidRDefault="00692295" w:rsidP="00692295">
      <w:pPr>
        <w:pStyle w:val="1"/>
        <w:numPr>
          <w:ilvl w:val="0"/>
          <w:numId w:val="35"/>
        </w:numPr>
      </w:pPr>
      <w:r>
        <w:rPr>
          <w:rFonts w:hint="eastAsia"/>
        </w:rPr>
        <w:t>民主暴政</w:t>
      </w:r>
    </w:p>
    <w:p w14:paraId="3823E90E" w14:textId="77777777" w:rsidR="00113A8D" w:rsidRDefault="00113A8D" w:rsidP="00113A8D">
      <w:pPr>
        <w:pStyle w:val="my"/>
        <w:ind w:firstLine="420"/>
      </w:pPr>
      <w:r>
        <w:rPr>
          <w:rFonts w:hint="eastAsia"/>
        </w:rPr>
        <w:t>顾名思义，民主暴政，就是打着民主名义的暴政。而且，不是文字上的游戏，是真实的民主导致的暴政，要与那些口头上说着民主的专政区别开来。</w:t>
      </w:r>
    </w:p>
    <w:p w14:paraId="54B08E2F" w14:textId="77777777" w:rsidR="00113A8D" w:rsidRDefault="00113A8D" w:rsidP="00113A8D">
      <w:pPr>
        <w:pStyle w:val="my"/>
        <w:ind w:firstLine="420"/>
      </w:pPr>
      <w:r>
        <w:rPr>
          <w:rFonts w:hint="eastAsia"/>
        </w:rPr>
        <w:t>民主暴政，也就是人们常说的对少数人的暴政。但还不是这么简单。</w:t>
      </w:r>
    </w:p>
    <w:p w14:paraId="144B8196" w14:textId="0E1A780E" w:rsidR="00113A8D" w:rsidRDefault="00113A8D" w:rsidP="00113A8D">
      <w:pPr>
        <w:pStyle w:val="my"/>
        <w:ind w:firstLine="420"/>
      </w:pPr>
      <w:r>
        <w:rPr>
          <w:rFonts w:hint="eastAsia"/>
        </w:rPr>
        <w:t>可以说，系统论，从头到尾，每一根汗毛，都在</w:t>
      </w:r>
      <w:r w:rsidR="00D96099">
        <w:rPr>
          <w:rFonts w:hint="eastAsia"/>
        </w:rPr>
        <w:t>对抗</w:t>
      </w:r>
      <w:r>
        <w:rPr>
          <w:rFonts w:hint="eastAsia"/>
        </w:rPr>
        <w:t>民主暴政。民主暴政可以</w:t>
      </w:r>
      <w:r w:rsidR="00A97941">
        <w:rPr>
          <w:rFonts w:hint="eastAsia"/>
        </w:rPr>
        <w:t>毫</w:t>
      </w:r>
      <w:r>
        <w:rPr>
          <w:rFonts w:hint="eastAsia"/>
        </w:rPr>
        <w:t>不夸张地说，就是系统论的反义词。</w:t>
      </w:r>
    </w:p>
    <w:p w14:paraId="2FB7092C" w14:textId="77777777" w:rsidR="00113A8D" w:rsidRDefault="00113A8D" w:rsidP="00113A8D">
      <w:pPr>
        <w:pStyle w:val="my"/>
        <w:ind w:firstLine="420"/>
      </w:pPr>
      <w:r>
        <w:rPr>
          <w:rFonts w:hint="eastAsia"/>
        </w:rPr>
        <w:t>甚至，如果你真正理解了民主暴政，你自己也能想出一套自己的开放系统理论。</w:t>
      </w:r>
    </w:p>
    <w:p w14:paraId="1BE7A0DF" w14:textId="77777777" w:rsidR="00113A8D" w:rsidRDefault="00113A8D" w:rsidP="00113A8D">
      <w:pPr>
        <w:pStyle w:val="my"/>
        <w:ind w:firstLine="420"/>
      </w:pPr>
      <w:r>
        <w:rPr>
          <w:rFonts w:hint="eastAsia"/>
        </w:rPr>
        <w:t>更甚者，这四个字，足以写出许多本书。我们这里只能尽可能稍稍介绍一下。</w:t>
      </w:r>
    </w:p>
    <w:p w14:paraId="20135438" w14:textId="77777777" w:rsidR="00113A8D" w:rsidRDefault="00113A8D" w:rsidP="00113A8D">
      <w:pPr>
        <w:pStyle w:val="my"/>
        <w:ind w:firstLine="420"/>
      </w:pPr>
      <w:r>
        <w:rPr>
          <w:rFonts w:hint="eastAsia"/>
        </w:rPr>
        <w:t>总之，你可以不懂什么是系统理论，但你不可以不知道民主暴政。而且，如果你不理解民主暴政，也不可能理解系统理论。</w:t>
      </w:r>
    </w:p>
    <w:p w14:paraId="2092AD94" w14:textId="77777777" w:rsidR="00113A8D" w:rsidRPr="00113A8D" w:rsidRDefault="00113A8D" w:rsidP="00113A8D">
      <w:pPr>
        <w:pStyle w:val="my"/>
        <w:ind w:firstLine="420"/>
      </w:pPr>
      <w:r>
        <w:rPr>
          <w:rFonts w:hint="eastAsia"/>
        </w:rPr>
        <w:t>这么说吧，如果你说，你这书是很好，但我只有十分钟时间来看，那么，我建议你就要只读这一章（如果还有十分钟，应当看一下，系统论的原理是基于细胞预测整体）。</w:t>
      </w:r>
    </w:p>
    <w:p w14:paraId="3619DA50" w14:textId="77777777" w:rsidR="004A1BB3" w:rsidRDefault="004A1BB3" w:rsidP="004A1BB3">
      <w:pPr>
        <w:pStyle w:val="2"/>
      </w:pPr>
      <w:r>
        <w:rPr>
          <w:rFonts w:hint="eastAsia"/>
        </w:rPr>
        <w:t>什么是民主暴政</w:t>
      </w:r>
    </w:p>
    <w:p w14:paraId="18D8F6D9" w14:textId="77777777" w:rsidR="00113A8D" w:rsidRDefault="00873647" w:rsidP="00113A8D">
      <w:pPr>
        <w:pStyle w:val="my"/>
        <w:ind w:firstLine="420"/>
      </w:pPr>
      <w:r>
        <w:rPr>
          <w:rFonts w:hint="eastAsia"/>
        </w:rPr>
        <w:t>指在一个组织中，每个个体有相同的投票权，也叫普遍民主制。然后每个决策，由类似全员公投的方式，根据少数服从多数的基本民主原则，带来的管理效果，我们叫做民主暴政。</w:t>
      </w:r>
    </w:p>
    <w:p w14:paraId="568296C2" w14:textId="77777777" w:rsidR="00873647" w:rsidRDefault="00873647" w:rsidP="00113A8D">
      <w:pPr>
        <w:pStyle w:val="my"/>
        <w:ind w:firstLine="420"/>
      </w:pPr>
      <w:r>
        <w:rPr>
          <w:rFonts w:hint="eastAsia"/>
        </w:rPr>
        <w:t>也叫普遍民主制。</w:t>
      </w:r>
    </w:p>
    <w:p w14:paraId="6ADE6598" w14:textId="77777777" w:rsidR="00873647" w:rsidRDefault="00873647" w:rsidP="00113A8D">
      <w:pPr>
        <w:pStyle w:val="my"/>
        <w:ind w:firstLine="420"/>
      </w:pPr>
      <w:r>
        <w:rPr>
          <w:rFonts w:hint="eastAsia"/>
        </w:rPr>
        <w:t>或称为教科书式的民主制。</w:t>
      </w:r>
    </w:p>
    <w:p w14:paraId="70EC5F3E" w14:textId="77777777" w:rsidR="00873647" w:rsidRDefault="00873647" w:rsidP="00113A8D">
      <w:pPr>
        <w:pStyle w:val="my"/>
        <w:ind w:firstLine="420"/>
      </w:pPr>
      <w:r>
        <w:rPr>
          <w:rFonts w:hint="eastAsia"/>
        </w:rPr>
        <w:t>由于这种民主制，一定会导致对少数人的暴政，而被系统工程师称之为：民主暴政。</w:t>
      </w:r>
    </w:p>
    <w:p w14:paraId="370EC46F" w14:textId="77777777" w:rsidR="00873647" w:rsidRDefault="00873647" w:rsidP="00113A8D">
      <w:pPr>
        <w:pStyle w:val="my"/>
        <w:ind w:firstLine="420"/>
      </w:pPr>
      <w:r>
        <w:rPr>
          <w:rFonts w:hint="eastAsia"/>
        </w:rPr>
        <w:t>要注意的是，赞成普遍民主制的人，不会称之为民主暴政。而是对这种制度极为不认可的系统工程师（实际是开放系统工程师，本书中，所有没有明确标识的系统工程师，均指开放系统工程师），将之称为民主暴政。</w:t>
      </w:r>
    </w:p>
    <w:p w14:paraId="4C92BA5A" w14:textId="77777777" w:rsidR="004A2C2B" w:rsidRDefault="004A2C2B" w:rsidP="004A2C2B">
      <w:pPr>
        <w:pStyle w:val="2"/>
      </w:pPr>
      <w:r>
        <w:rPr>
          <w:rFonts w:hint="eastAsia"/>
        </w:rPr>
        <w:lastRenderedPageBreak/>
        <w:t>普遍民主的自然观和优势</w:t>
      </w:r>
    </w:p>
    <w:p w14:paraId="3403FB58" w14:textId="77777777" w:rsidR="003E2754" w:rsidRDefault="003E2754" w:rsidP="003E2754">
      <w:pPr>
        <w:pStyle w:val="my"/>
        <w:ind w:firstLine="420"/>
      </w:pPr>
      <w:r>
        <w:rPr>
          <w:rFonts w:hint="eastAsia"/>
        </w:rPr>
        <w:t>个体的自由和普遍民主，是人类文明这所以文明的基础，甚至就是生物学家，也会发现，一些生物，也会进行类似的行为普遍民主，显示易见，有其进步性。</w:t>
      </w:r>
    </w:p>
    <w:p w14:paraId="17CE20FC" w14:textId="77777777" w:rsidR="004A2C2B" w:rsidRPr="003E2754" w:rsidRDefault="003E2754" w:rsidP="00113A8D">
      <w:pPr>
        <w:pStyle w:val="my"/>
        <w:ind w:firstLine="420"/>
      </w:pPr>
      <w:r>
        <w:rPr>
          <w:rFonts w:hint="eastAsia"/>
        </w:rPr>
        <w:t>例如，如果我们看过希腊军事家和作家色诺芬的《长征记》，甚至是《亚历山大传记》其中，每个点，大家都是民主决策的。在《长征记》中，有几次，百夫长会议，或者全员的投票结果，与色诺芬认为的相左，也是按决议来执行的。我们看到，在大家达成一致后，后续的战斗中，所有人团结一心那种撼动天地的大无畏气概。再比如，后来</w:t>
      </w:r>
      <w:proofErr w:type="gramStart"/>
      <w:r>
        <w:rPr>
          <w:rFonts w:hint="eastAsia"/>
        </w:rPr>
        <w:t>记述波西战争</w:t>
      </w:r>
      <w:proofErr w:type="gramEnd"/>
      <w:r>
        <w:rPr>
          <w:rFonts w:hint="eastAsia"/>
        </w:rPr>
        <w:t>的希罗多德，说道：一边是为了自己的自由而战；另一边却是被皮鞭和铁链驱赶上战场。</w:t>
      </w:r>
    </w:p>
    <w:p w14:paraId="59D417FF" w14:textId="77777777" w:rsidR="00873647" w:rsidRDefault="00873647" w:rsidP="00873647">
      <w:pPr>
        <w:pStyle w:val="2"/>
      </w:pPr>
      <w:r>
        <w:rPr>
          <w:rFonts w:hint="eastAsia"/>
        </w:rPr>
        <w:t>为什么是系统工程</w:t>
      </w:r>
      <w:proofErr w:type="gramStart"/>
      <w:r>
        <w:rPr>
          <w:rFonts w:hint="eastAsia"/>
        </w:rPr>
        <w:t>师如此</w:t>
      </w:r>
      <w:proofErr w:type="gramEnd"/>
      <w:r>
        <w:rPr>
          <w:rFonts w:hint="eastAsia"/>
        </w:rPr>
        <w:t>不认可普遍民主制</w:t>
      </w:r>
    </w:p>
    <w:p w14:paraId="38A9712C" w14:textId="77777777" w:rsidR="00873647" w:rsidRDefault="00873647" w:rsidP="00873647">
      <w:pPr>
        <w:pStyle w:val="my"/>
        <w:ind w:firstLine="420"/>
      </w:pPr>
      <w:r>
        <w:rPr>
          <w:rFonts w:hint="eastAsia"/>
        </w:rPr>
        <w:t>为什么系统工程师，称听起来不错的普遍民主制为：民主暴政呢？</w:t>
      </w:r>
    </w:p>
    <w:p w14:paraId="57676F2A" w14:textId="77777777" w:rsidR="00873647" w:rsidRDefault="00873647" w:rsidP="00873647">
      <w:pPr>
        <w:pStyle w:val="my"/>
        <w:ind w:firstLine="420"/>
      </w:pPr>
      <w:r>
        <w:rPr>
          <w:rFonts w:hint="eastAsia"/>
        </w:rPr>
        <w:t>或者说，在系统工程来看，普遍民主有哪些严重的问题？</w:t>
      </w:r>
    </w:p>
    <w:p w14:paraId="3620715B" w14:textId="77777777" w:rsidR="00873647" w:rsidRDefault="00683155" w:rsidP="00873647">
      <w:pPr>
        <w:pStyle w:val="my"/>
        <w:ind w:firstLine="420"/>
      </w:pPr>
      <w:r>
        <w:rPr>
          <w:rFonts w:hint="eastAsia"/>
        </w:rPr>
        <w:t>在尝试回答这个问题之前，我们先来了解一下，这个问题，对我们每个中国同胞的重要性——因为人生而自由，中国人，从来也不可能是例外（因为所有的智人都是同源的，不是只有希腊人向往自由），中国人的反抗精神，从来都是让西方学者都不得佩服的。</w:t>
      </w:r>
    </w:p>
    <w:p w14:paraId="15A97465" w14:textId="77777777" w:rsidR="00683155" w:rsidRDefault="00683155" w:rsidP="00873647">
      <w:pPr>
        <w:pStyle w:val="my"/>
        <w:ind w:firstLine="420"/>
      </w:pPr>
      <w:r>
        <w:rPr>
          <w:rFonts w:hint="eastAsia"/>
        </w:rPr>
        <w:t>所以，从清朝八旗，到民国一直到建国，一直到现在，实际上，我们从来都在实践各种普遍民主制——这与许多国人想象得不同。甚至，如果把枪支当作选票，1949，我们当然是民主的：地主</w:t>
      </w:r>
      <w:proofErr w:type="gramStart"/>
      <w:r>
        <w:rPr>
          <w:rFonts w:hint="eastAsia"/>
        </w:rPr>
        <w:t>才有几</w:t>
      </w:r>
      <w:proofErr w:type="gramEnd"/>
      <w:r>
        <w:rPr>
          <w:rFonts w:hint="eastAsia"/>
        </w:rPr>
        <w:t>个人，农民有多少。</w:t>
      </w:r>
    </w:p>
    <w:p w14:paraId="20E31358" w14:textId="77777777" w:rsidR="003E2754" w:rsidRDefault="003E2754" w:rsidP="00873647">
      <w:pPr>
        <w:pStyle w:val="my"/>
        <w:ind w:firstLine="420"/>
      </w:pPr>
      <w:r>
        <w:rPr>
          <w:rFonts w:hint="eastAsia"/>
        </w:rPr>
        <w:t>也就是说，与我们大多数人心中的固有认知：我们没有民主，这一思维模式不同，我们在许多方面，普遍民主，刻在我们的骨头里。</w:t>
      </w:r>
    </w:p>
    <w:p w14:paraId="4269E9D7" w14:textId="77777777" w:rsidR="007638EC" w:rsidRDefault="007638EC" w:rsidP="00873647">
      <w:pPr>
        <w:pStyle w:val="my"/>
        <w:ind w:firstLine="420"/>
      </w:pPr>
      <w:r>
        <w:rPr>
          <w:rFonts w:hint="eastAsia"/>
        </w:rPr>
        <w:t>如</w:t>
      </w:r>
      <w:r w:rsidR="00CB5686">
        <w:fldChar w:fldCharType="begin"/>
      </w:r>
      <w:r>
        <w:instrText xml:space="preserve"> REF _Ref107693277 \h </w:instrText>
      </w:r>
      <w:r w:rsidR="00CB5686">
        <w:fldChar w:fldCharType="separate"/>
      </w:r>
      <w:r>
        <w:rPr>
          <w:noProof/>
        </w:rPr>
        <w:t>1</w:t>
      </w:r>
      <w:r>
        <w:noBreakHyphen/>
      </w:r>
      <w:r>
        <w:rPr>
          <w:noProof/>
        </w:rPr>
        <w:t>1</w:t>
      </w:r>
      <w:r w:rsidR="00CB5686">
        <w:fldChar w:fldCharType="end"/>
      </w:r>
      <w:r>
        <w:rPr>
          <w:rFonts w:hint="eastAsia"/>
        </w:rPr>
        <w:t>，许多人以为我们可能是独裁的，实际上，不论是今天中国人央企，国企，还是私企，许多是普遍民主制的。这么说吧，今天的中国，如果</w:t>
      </w:r>
      <w:r w:rsidR="00A60F71">
        <w:rPr>
          <w:rFonts w:hint="eastAsia"/>
        </w:rPr>
        <w:t>有机会去参与一些高端的工作，一般风气是相对开明的，不是说完全没有独裁的情况，但是相当罕见。</w:t>
      </w:r>
    </w:p>
    <w:p w14:paraId="743CB2E5" w14:textId="77777777" w:rsidR="007638EC" w:rsidRDefault="007638EC" w:rsidP="007638EC">
      <w:pPr>
        <w:pStyle w:val="my"/>
        <w:keepNext/>
        <w:ind w:firstLine="420"/>
      </w:pPr>
      <w:r>
        <w:object w:dxaOrig="6897" w:dyaOrig="2220" w14:anchorId="14A648BB">
          <v:shape id="_x0000_i1034" type="#_x0000_t75" style="width:345pt;height:111.3pt" o:ole="">
            <v:imagedata r:id="rId26" o:title=""/>
          </v:shape>
          <o:OLEObject Type="Embed" ProgID="Visio.Drawing.11" ShapeID="_x0000_i1034" DrawAspect="Content" ObjectID="_1718484460" r:id="rId27"/>
        </w:object>
      </w:r>
    </w:p>
    <w:bookmarkStart w:id="1" w:name="_Ref107693277"/>
    <w:bookmarkStart w:id="2" w:name="_Ref107693263"/>
    <w:p w14:paraId="57A7FA92" w14:textId="77777777" w:rsidR="00873647" w:rsidRDefault="003C722C" w:rsidP="007638EC">
      <w:pPr>
        <w:pStyle w:val="ae"/>
        <w:jc w:val="center"/>
      </w:pP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bookmarkEnd w:id="1"/>
      <w:r w:rsidR="007638EC">
        <w:rPr>
          <w:rFonts w:hint="eastAsia"/>
        </w:rPr>
        <w:t>民主的三个主档位</w:t>
      </w:r>
      <w:bookmarkEnd w:id="2"/>
    </w:p>
    <w:p w14:paraId="624484C9" w14:textId="77777777" w:rsidR="007638EC" w:rsidRDefault="00A60F71" w:rsidP="00113A8D">
      <w:pPr>
        <w:pStyle w:val="my"/>
        <w:ind w:firstLine="420"/>
      </w:pPr>
      <w:r>
        <w:rPr>
          <w:rFonts w:hint="eastAsia"/>
        </w:rPr>
        <w:t>所以，那些以为我们是太监在谈做爱，起高调的人，可能你们真的没有参与过当今中国一些高端的开发团队。中国在管理方面，不像大家想得那么落后。实际是，因为学了许多世界先进的东西，有的地方，早都先进得过了头了。</w:t>
      </w:r>
    </w:p>
    <w:p w14:paraId="79A6F360" w14:textId="77777777" w:rsidR="00A60F71" w:rsidRDefault="00A60F71" w:rsidP="00113A8D">
      <w:pPr>
        <w:pStyle w:val="my"/>
        <w:ind w:firstLine="420"/>
      </w:pPr>
      <w:r>
        <w:rPr>
          <w:rFonts w:hint="eastAsia"/>
        </w:rPr>
        <w:t>特别是那些当前中国正在极力追赶的行业，可以认为，大多实际上，就是普遍民主制，我是说在技术决策方面。比方你说采购芯片这类，与利益相关的部门，不在我这里描述的范围以内，我是小老板，也会把这类事安排自己小舅子——如果我有的话。</w:t>
      </w:r>
    </w:p>
    <w:p w14:paraId="14D39A58" w14:textId="77777777" w:rsidR="00A60F71" w:rsidRDefault="00A60F71" w:rsidP="00113A8D">
      <w:pPr>
        <w:pStyle w:val="my"/>
        <w:ind w:firstLine="420"/>
      </w:pPr>
      <w:r>
        <w:rPr>
          <w:rFonts w:hint="eastAsia"/>
        </w:rPr>
        <w:t>——这里我们特别指是研发体系。其它更接近官僚体系的部分，我们暂且放在一旁。</w:t>
      </w:r>
    </w:p>
    <w:p w14:paraId="14D4EE2C" w14:textId="77777777" w:rsidR="00A60F71" w:rsidRDefault="001E106A" w:rsidP="00113A8D">
      <w:pPr>
        <w:pStyle w:val="my"/>
        <w:ind w:firstLine="420"/>
      </w:pPr>
      <w:r>
        <w:rPr>
          <w:rFonts w:hint="eastAsia"/>
        </w:rPr>
        <w:lastRenderedPageBreak/>
        <w:t>原谅我这么啰嗦地说明，我这不是在讲一个与正在读这部分的读者你无关的事情——我们不是太监。你所在的公司的研发体系，很可能就是民主暴政的，甚至，你本人，就位在其中。</w:t>
      </w:r>
    </w:p>
    <w:p w14:paraId="47C1DD69" w14:textId="77777777" w:rsidR="001E106A" w:rsidRDefault="001E106A" w:rsidP="00113A8D">
      <w:pPr>
        <w:pStyle w:val="my"/>
        <w:ind w:firstLine="420"/>
      </w:pPr>
      <w:r>
        <w:rPr>
          <w:rFonts w:hint="eastAsia"/>
        </w:rPr>
        <w:t>如果你读了其它的部分，知道，我们是更加倡导共和制的。本章我们不谈共和，主要就是要谈普遍民主会带来什么问题。</w:t>
      </w:r>
    </w:p>
    <w:p w14:paraId="7357CD4C" w14:textId="77777777" w:rsidR="001E106A" w:rsidRDefault="001E106A" w:rsidP="00113A8D">
      <w:pPr>
        <w:pStyle w:val="my"/>
        <w:ind w:firstLine="420"/>
      </w:pPr>
      <w:r>
        <w:rPr>
          <w:rFonts w:hint="eastAsia"/>
        </w:rPr>
        <w:t>但是，我不得不再次啰嗦。《理想国》被誉为西方文明的起源，有人说，西方哲学史，就是一部为《理想国》作注解的历史。而柏拉图《理想国》整本书都在</w:t>
      </w:r>
      <w:proofErr w:type="gramStart"/>
      <w:r>
        <w:rPr>
          <w:rFonts w:hint="eastAsia"/>
        </w:rPr>
        <w:t>暗批民主</w:t>
      </w:r>
      <w:proofErr w:type="gramEnd"/>
      <w:r>
        <w:rPr>
          <w:rFonts w:hint="eastAsia"/>
        </w:rPr>
        <w:t>暴政。</w:t>
      </w:r>
    </w:p>
    <w:p w14:paraId="0A6BD9BE" w14:textId="77777777" w:rsidR="001E106A" w:rsidRDefault="001E106A" w:rsidP="00113A8D">
      <w:pPr>
        <w:pStyle w:val="my"/>
        <w:ind w:firstLine="420"/>
      </w:pPr>
      <w:r>
        <w:rPr>
          <w:rFonts w:hint="eastAsia"/>
        </w:rPr>
        <w:t>这么说吧，我根本就不应该，也不需要，再写一些文字，来批判民主暴政，因为《理想国》完完全全说清楚了，后来亚里士多德的《政治学》更是一刀见血地把普遍民主的问题，说了个透彻</w:t>
      </w:r>
      <w:r w:rsidR="00C507F5">
        <w:rPr>
          <w:rFonts w:hint="eastAsia"/>
        </w:rPr>
        <w:t>。</w:t>
      </w:r>
    </w:p>
    <w:p w14:paraId="668D0EAF" w14:textId="77777777" w:rsidR="00C507F5" w:rsidRDefault="00C507F5" w:rsidP="00113A8D">
      <w:pPr>
        <w:pStyle w:val="my"/>
        <w:ind w:firstLine="420"/>
      </w:pPr>
      <w:r>
        <w:rPr>
          <w:rFonts w:hint="eastAsia"/>
        </w:rPr>
        <w:t>但是，考虑到中国的现实情况，毕意大多数人，996，007，大家一心只为钱，有多少人读过《理想国》，那些读过的，又有几个说自己读懂了，读懂了的，又有几个不怕丢脸与正在大谈在股市上挣了多少钱（尽管可能是亏个老底朝天）的同事们讨论呢？</w:t>
      </w:r>
    </w:p>
    <w:p w14:paraId="4C794669" w14:textId="77777777" w:rsidR="00C507F5" w:rsidRDefault="00C507F5" w:rsidP="00113A8D">
      <w:pPr>
        <w:pStyle w:val="my"/>
        <w:ind w:firstLine="420"/>
      </w:pPr>
      <w:r>
        <w:rPr>
          <w:rFonts w:hint="eastAsia"/>
        </w:rPr>
        <w:t>我还是要说几句。</w:t>
      </w:r>
    </w:p>
    <w:p w14:paraId="638F0721" w14:textId="77777777" w:rsidR="00C507F5" w:rsidRDefault="00C507F5" w:rsidP="00113A8D">
      <w:pPr>
        <w:pStyle w:val="my"/>
        <w:ind w:firstLine="420"/>
      </w:pPr>
      <w:r>
        <w:rPr>
          <w:rFonts w:hint="eastAsia"/>
        </w:rPr>
        <w:t>系统工程，在本书中，仅指它的一种特殊情况：开放系统。开放系统就是生物学的一个延伸，特别是指通过量化需求之后，计算机可以参与量化与理解版本遗传物质描述的一种工程技术。</w:t>
      </w:r>
    </w:p>
    <w:p w14:paraId="011166CB" w14:textId="1AC99B0D" w:rsidR="00C507F5" w:rsidRDefault="00C507F5" w:rsidP="00113A8D">
      <w:pPr>
        <w:pStyle w:val="my"/>
        <w:ind w:firstLine="420"/>
      </w:pPr>
      <w:r>
        <w:rPr>
          <w:rFonts w:hint="eastAsia"/>
        </w:rPr>
        <w:t>系统工程的目标之一，是系统向着更有意义，更复杂，更有价值的正方向的稳</w:t>
      </w:r>
      <w:r w:rsidR="00BE28AA">
        <w:rPr>
          <w:rFonts w:hint="eastAsia"/>
        </w:rPr>
        <w:t>定</w:t>
      </w:r>
      <w:r>
        <w:rPr>
          <w:rFonts w:hint="eastAsia"/>
        </w:rPr>
        <w:t>发展，它要求不断的演进，并且比对手更快，就好比东</w:t>
      </w:r>
      <w:r w:rsidR="00F43EF6">
        <w:rPr>
          <w:rFonts w:hint="eastAsia"/>
        </w:rPr>
        <w:t>非</w:t>
      </w:r>
      <w:r>
        <w:rPr>
          <w:rFonts w:hint="eastAsia"/>
        </w:rPr>
        <w:t>大裂谷的早期人类祖先一样，</w:t>
      </w:r>
      <w:r w:rsidR="00F43EF6">
        <w:rPr>
          <w:rFonts w:hint="eastAsia"/>
        </w:rPr>
        <w:t>那里</w:t>
      </w:r>
      <w:r>
        <w:rPr>
          <w:rFonts w:hint="eastAsia"/>
        </w:rPr>
        <w:t>每200年，地质变迁一次，所以，远远比地球其它位置演化</w:t>
      </w:r>
      <w:r w:rsidR="00F43EF6">
        <w:rPr>
          <w:rFonts w:hint="eastAsia"/>
        </w:rPr>
        <w:t>速</w:t>
      </w:r>
      <w:r>
        <w:rPr>
          <w:rFonts w:hint="eastAsia"/>
        </w:rPr>
        <w:t>度快。</w:t>
      </w:r>
    </w:p>
    <w:p w14:paraId="13A11925" w14:textId="77777777" w:rsidR="00BE28AA" w:rsidRDefault="00BE28AA" w:rsidP="00113A8D">
      <w:pPr>
        <w:pStyle w:val="my"/>
        <w:ind w:firstLine="420"/>
      </w:pPr>
      <w:r>
        <w:rPr>
          <w:rFonts w:hint="eastAsia"/>
        </w:rPr>
        <w:t>而普遍民主，一定会限制突变和异端，使得系统静态化，封闭化。</w:t>
      </w:r>
    </w:p>
    <w:p w14:paraId="264E580B" w14:textId="1DBB40BC" w:rsidR="00BE28AA" w:rsidRDefault="00BE28AA" w:rsidP="00113A8D">
      <w:pPr>
        <w:pStyle w:val="my"/>
        <w:ind w:firstLine="420"/>
      </w:pPr>
      <w:r>
        <w:rPr>
          <w:rFonts w:hint="eastAsia"/>
        </w:rPr>
        <w:t>可以说，是系统工程的天敌和反面。可以说，一个人要</w:t>
      </w:r>
      <w:r w:rsidR="00F43EF6">
        <w:rPr>
          <w:rFonts w:hint="eastAsia"/>
        </w:rPr>
        <w:t>学习</w:t>
      </w:r>
      <w:r>
        <w:rPr>
          <w:rFonts w:hint="eastAsia"/>
        </w:rPr>
        <w:t>开放系统</w:t>
      </w:r>
      <w:r w:rsidR="00F43EF6">
        <w:rPr>
          <w:rFonts w:hint="eastAsia"/>
        </w:rPr>
        <w:t>时</w:t>
      </w:r>
      <w:r>
        <w:rPr>
          <w:rFonts w:hint="eastAsia"/>
        </w:rPr>
        <w:t>，几乎要做到读开放系统论的每一句话时，都是反思普遍民主是如何破坏开放系统的这个基本原理。</w:t>
      </w:r>
    </w:p>
    <w:p w14:paraId="2694546F" w14:textId="77777777" w:rsidR="00BE28AA" w:rsidRDefault="00BE28AA" w:rsidP="00113A8D">
      <w:pPr>
        <w:pStyle w:val="my"/>
        <w:ind w:firstLine="420"/>
      </w:pPr>
      <w:r>
        <w:rPr>
          <w:rFonts w:hint="eastAsia"/>
        </w:rPr>
        <w:t>例如，人们总是对外来事物，有天然的抵触情绪。比如，1840年之后，清政府派了许多拨人去西方考察，这些人，抱着一腔热血，看到西方的发达，对比中国的落后，痛心疾首，他们写了无数的材料，要求</w:t>
      </w:r>
      <w:r w:rsidR="005305E5">
        <w:rPr>
          <w:rFonts w:hint="eastAsia"/>
        </w:rPr>
        <w:t>中国，要学西方的“真仁”。可是，没有去过西方的人，永远是占多数，他们的声音就这样被淹没了。以至于，当甲午战争，中国败给日本后，中国的年轻人，完全不记得，当年，我们是想学真仁，而就是学军国主义，他们要求中国转向强国，而不是加强个体的教育。结果是后来中国的军阀混战。打了许多年后，直到今天，还是没有开化民智。还是由一个个不到3岁的巨婴组成的国度。</w:t>
      </w:r>
    </w:p>
    <w:p w14:paraId="2377EB86" w14:textId="59C27C76" w:rsidR="005305E5" w:rsidRDefault="005305E5" w:rsidP="00113A8D">
      <w:pPr>
        <w:pStyle w:val="my"/>
        <w:ind w:firstLine="420"/>
      </w:pPr>
      <w:r>
        <w:rPr>
          <w:rFonts w:hint="eastAsia"/>
        </w:rPr>
        <w:t>再比如，那些想要进步的人，总是少数，普遍民主，永远不会</w:t>
      </w:r>
      <w:r w:rsidR="00F43EF6">
        <w:rPr>
          <w:rFonts w:hint="eastAsia"/>
        </w:rPr>
        <w:t>站</w:t>
      </w:r>
      <w:r>
        <w:rPr>
          <w:rFonts w:hint="eastAsia"/>
        </w:rPr>
        <w:t>在他的一边。似如，改开时的83年（还是84年）春晚，陈佩斯和朱时茂的小品，是多数人反对的，还是导演支持才上演。</w:t>
      </w:r>
    </w:p>
    <w:p w14:paraId="4A93308F" w14:textId="77777777" w:rsidR="00133C96" w:rsidRDefault="00133C96" w:rsidP="00113A8D">
      <w:pPr>
        <w:pStyle w:val="my"/>
        <w:ind w:firstLine="420"/>
      </w:pPr>
      <w:r>
        <w:rPr>
          <w:rFonts w:hint="eastAsia"/>
        </w:rPr>
        <w:t>我们没有为创新撑腰的制度——每次创新，不是因为制度的鼓励，而是某个开明的领导居多。所谓千里马常有，而伯乐</w:t>
      </w:r>
      <w:proofErr w:type="gramStart"/>
      <w:r>
        <w:rPr>
          <w:rFonts w:hint="eastAsia"/>
        </w:rPr>
        <w:t>不</w:t>
      </w:r>
      <w:proofErr w:type="gramEnd"/>
      <w:r>
        <w:rPr>
          <w:rFonts w:hint="eastAsia"/>
        </w:rPr>
        <w:t>常有——我们的创新，只能靠运气——而绝大多数的时候，你买彩票，最好，也只能得到一个安慰奖；多数时候，仅仅写着感谢您的支持，而己。</w:t>
      </w:r>
    </w:p>
    <w:p w14:paraId="0BBABAFA" w14:textId="77777777" w:rsidR="00133C96" w:rsidRPr="00BE28AA" w:rsidRDefault="00133C96" w:rsidP="00113A8D">
      <w:pPr>
        <w:pStyle w:val="my"/>
        <w:ind w:firstLine="420"/>
      </w:pPr>
      <w:r>
        <w:rPr>
          <w:rFonts w:hint="eastAsia"/>
        </w:rPr>
        <w:t>所以，不论是普通人，还是一名合格的管理者，如果你不想把《理想国》读透，就要么</w:t>
      </w:r>
      <w:proofErr w:type="gramStart"/>
      <w:r>
        <w:rPr>
          <w:rFonts w:hint="eastAsia"/>
        </w:rPr>
        <w:t>复思考</w:t>
      </w:r>
      <w:proofErr w:type="gramEnd"/>
      <w:r>
        <w:rPr>
          <w:rFonts w:hint="eastAsia"/>
        </w:rPr>
        <w:t>民主暴政</w:t>
      </w:r>
      <w:r w:rsidR="000A2D2A">
        <w:rPr>
          <w:rFonts w:hint="eastAsia"/>
        </w:rPr>
        <w:t>及相关的问题。</w:t>
      </w:r>
    </w:p>
    <w:p w14:paraId="15A3BC86" w14:textId="77777777" w:rsidR="004A1BB3" w:rsidRDefault="004A1BB3" w:rsidP="004A1BB3">
      <w:pPr>
        <w:pStyle w:val="2"/>
      </w:pPr>
      <w:r>
        <w:rPr>
          <w:rFonts w:hint="eastAsia"/>
        </w:rPr>
        <w:lastRenderedPageBreak/>
        <w:t>我所经历的现实的案例</w:t>
      </w:r>
    </w:p>
    <w:p w14:paraId="458420E5" w14:textId="77777777" w:rsidR="004A1BB3" w:rsidRDefault="004A1BB3" w:rsidP="004A1BB3">
      <w:pPr>
        <w:pStyle w:val="2"/>
      </w:pPr>
      <w:r>
        <w:rPr>
          <w:rFonts w:hint="eastAsia"/>
        </w:rPr>
        <w:t>民主暴政的案例</w:t>
      </w:r>
    </w:p>
    <w:p w14:paraId="78EEBE37" w14:textId="77777777" w:rsidR="004A1BB3" w:rsidRDefault="004A1BB3" w:rsidP="004A1BB3">
      <w:pPr>
        <w:pStyle w:val="my"/>
        <w:ind w:firstLine="420"/>
      </w:pPr>
      <w:r>
        <w:rPr>
          <w:rFonts w:hint="eastAsia"/>
        </w:rPr>
        <w:t>Y</w:t>
      </w:r>
      <w:r>
        <w:t>ahoo!</w:t>
      </w:r>
      <w:r>
        <w:rPr>
          <w:rFonts w:hint="eastAsia"/>
        </w:rPr>
        <w:t>与goo</w:t>
      </w:r>
      <w:r>
        <w:t>gle</w:t>
      </w:r>
    </w:p>
    <w:p w14:paraId="7A0439B1" w14:textId="77777777" w:rsidR="004A1BB3" w:rsidRDefault="004A1BB3" w:rsidP="004A1BB3">
      <w:pPr>
        <w:pStyle w:val="my"/>
        <w:ind w:firstLine="420"/>
      </w:pPr>
      <w:proofErr w:type="gramStart"/>
      <w:r>
        <w:rPr>
          <w:rFonts w:hint="eastAsia"/>
        </w:rPr>
        <w:t>奈飞与</w:t>
      </w:r>
      <w:proofErr w:type="gramEnd"/>
    </w:p>
    <w:p w14:paraId="0F2622EE" w14:textId="77777777" w:rsidR="004A1BB3" w:rsidRDefault="004A1BB3" w:rsidP="004A1BB3">
      <w:pPr>
        <w:pStyle w:val="my"/>
        <w:ind w:firstLine="420"/>
      </w:pPr>
      <w:r>
        <w:rPr>
          <w:rFonts w:hint="eastAsia"/>
        </w:rPr>
        <w:t>华为无法造车的案例</w:t>
      </w:r>
    </w:p>
    <w:p w14:paraId="4516C007" w14:textId="77777777" w:rsidR="008B452D" w:rsidRDefault="008B452D" w:rsidP="008B452D">
      <w:pPr>
        <w:pStyle w:val="1"/>
      </w:pPr>
      <w:r>
        <w:rPr>
          <w:rFonts w:hint="eastAsia"/>
        </w:rPr>
        <w:t>山头的重要性</w:t>
      </w:r>
    </w:p>
    <w:p w14:paraId="14D1B5E5" w14:textId="77777777" w:rsidR="00DF359F" w:rsidRDefault="00DF359F" w:rsidP="00DF359F">
      <w:pPr>
        <w:pStyle w:val="my"/>
        <w:ind w:firstLine="420"/>
      </w:pPr>
      <w:r>
        <w:rPr>
          <w:rFonts w:hint="eastAsia"/>
        </w:rPr>
        <w:t>虽然说，民主暴政，是本书最重要议题。但是，民主暴政，却是开放系统的敌人，所以，才是头号重要。但是山头同样很重要，因为山头是开放系统最长远的朋友。</w:t>
      </w:r>
    </w:p>
    <w:p w14:paraId="4C3BD481" w14:textId="77777777" w:rsidR="00DF359F" w:rsidRDefault="00DF359F" w:rsidP="00DF359F">
      <w:pPr>
        <w:pStyle w:val="my"/>
        <w:ind w:firstLine="420"/>
      </w:pPr>
      <w:r>
        <w:rPr>
          <w:rFonts w:hint="eastAsia"/>
        </w:rPr>
        <w:t>我们所说的开放系统，是在资源有限的前提之下，与外界有能量、物质或信息的交换。然而，</w:t>
      </w:r>
      <w:proofErr w:type="gramStart"/>
      <w:r>
        <w:rPr>
          <w:rFonts w:hint="eastAsia"/>
        </w:rPr>
        <w:t>当资源</w:t>
      </w:r>
      <w:proofErr w:type="gramEnd"/>
      <w:r>
        <w:rPr>
          <w:rFonts w:hint="eastAsia"/>
        </w:rPr>
        <w:t>在耗尽后，内部的管理，将成为最重要的问题。例如一些垄断性企业，BAT，</w:t>
      </w:r>
      <w:proofErr w:type="gramStart"/>
      <w:r>
        <w:rPr>
          <w:rFonts w:hint="eastAsia"/>
        </w:rPr>
        <w:t>美团等等</w:t>
      </w:r>
      <w:proofErr w:type="gramEnd"/>
      <w:r>
        <w:rPr>
          <w:rFonts w:hint="eastAsia"/>
        </w:rPr>
        <w:t>。中国和美国。</w:t>
      </w:r>
    </w:p>
    <w:p w14:paraId="2E542930" w14:textId="77777777" w:rsidR="00DF359F" w:rsidRDefault="00DF359F" w:rsidP="00DF359F">
      <w:pPr>
        <w:pStyle w:val="my"/>
        <w:ind w:firstLine="420"/>
      </w:pPr>
      <w:r>
        <w:rPr>
          <w:rFonts w:hint="eastAsia"/>
        </w:rPr>
        <w:t>在对外的扩张，不得不停滞后，内部的山头，将是维持动态与活力的唯一动力来源。</w:t>
      </w:r>
    </w:p>
    <w:p w14:paraId="6DBCE57C" w14:textId="77777777" w:rsidR="008B452D" w:rsidRDefault="00DF359F" w:rsidP="008B452D">
      <w:pPr>
        <w:pStyle w:val="my"/>
        <w:ind w:firstLine="420"/>
      </w:pPr>
      <w:r>
        <w:rPr>
          <w:rFonts w:hint="eastAsia"/>
        </w:rPr>
        <w:t>所以，山头的重要性，是不言而喻的。</w:t>
      </w:r>
    </w:p>
    <w:p w14:paraId="02BCB818" w14:textId="77777777" w:rsidR="00DF359F" w:rsidRDefault="00DF359F" w:rsidP="008B452D">
      <w:pPr>
        <w:pStyle w:val="my"/>
        <w:ind w:firstLine="420"/>
      </w:pPr>
      <w:r>
        <w:rPr>
          <w:rFonts w:hint="eastAsia"/>
        </w:rPr>
        <w:t>可以说，民主暴政与山头是理解系统理论的左右臂膀。</w:t>
      </w:r>
    </w:p>
    <w:p w14:paraId="1CEF0F84" w14:textId="77777777" w:rsidR="00713552" w:rsidRPr="00DF359F" w:rsidRDefault="00713552" w:rsidP="008B452D">
      <w:pPr>
        <w:pStyle w:val="my"/>
        <w:ind w:firstLine="420"/>
      </w:pPr>
      <w:r>
        <w:rPr>
          <w:rFonts w:hint="eastAsia"/>
        </w:rPr>
        <w:t>（从山头的角度，中美的贸易战，对中国的个体，反而是一件长远来看，存在更多有利的方面</w:t>
      </w:r>
      <w:r w:rsidR="00AE03E8">
        <w:rPr>
          <w:rFonts w:hint="eastAsia"/>
        </w:rPr>
        <w:t>，至少去了美国的中国公民（包括贪官）将得到有效保护</w:t>
      </w:r>
      <w:r>
        <w:rPr>
          <w:rFonts w:hint="eastAsia"/>
        </w:rPr>
        <w:t>）。</w:t>
      </w:r>
    </w:p>
    <w:p w14:paraId="1A330789" w14:textId="77777777" w:rsidR="00692295" w:rsidRDefault="00692295" w:rsidP="00692295">
      <w:pPr>
        <w:pStyle w:val="1"/>
      </w:pPr>
      <w:r>
        <w:rPr>
          <w:rFonts w:hint="eastAsia"/>
        </w:rPr>
        <w:t>中间陷阱</w:t>
      </w:r>
    </w:p>
    <w:p w14:paraId="32B4CF50" w14:textId="53A484B2" w:rsidR="00264B42" w:rsidRDefault="00264B42" w:rsidP="00264B42">
      <w:pPr>
        <w:pStyle w:val="my"/>
        <w:ind w:firstLine="420"/>
      </w:pPr>
      <w:r>
        <w:rPr>
          <w:rFonts w:hint="eastAsia"/>
        </w:rPr>
        <w:t>中间陷阱是指所谓的先进的突变，在发展之初，往往更加脆弱，甚至显得更加落后，更加无力对</w:t>
      </w:r>
      <w:r w:rsidR="00AF7AF0">
        <w:rPr>
          <w:rFonts w:hint="eastAsia"/>
        </w:rPr>
        <w:t>抗</w:t>
      </w:r>
      <w:r>
        <w:rPr>
          <w:rFonts w:hint="eastAsia"/>
        </w:rPr>
        <w:t>野蛮的反正义。本书以为什么我们智人，实际上，比非洲的其它从来没有离开过智人人种更加聪明，但是在非洲，却面临被灭绝的境地，这样一个似乎难以理解的事实。</w:t>
      </w:r>
    </w:p>
    <w:p w14:paraId="5D8200E9" w14:textId="77777777" w:rsidR="00264B42" w:rsidRDefault="00264B42" w:rsidP="00264B42">
      <w:pPr>
        <w:pStyle w:val="my"/>
        <w:ind w:firstLine="420"/>
      </w:pPr>
      <w:r>
        <w:rPr>
          <w:rFonts w:hint="eastAsia"/>
        </w:rPr>
        <w:t>然而事实上，这是一个普遍的规律。</w:t>
      </w:r>
    </w:p>
    <w:p w14:paraId="5F69C41B" w14:textId="60D6A802" w:rsidR="00264B42" w:rsidRDefault="00264B42" w:rsidP="00264B42">
      <w:pPr>
        <w:pStyle w:val="my"/>
        <w:ind w:firstLine="420"/>
      </w:pPr>
      <w:r>
        <w:rPr>
          <w:rFonts w:hint="eastAsia"/>
        </w:rPr>
        <w:t>以人体为例，变得更聪明，代表着人体体内的资源的重新分配。说得直白些，更聪明，体质就会更弱，更需要通过协作能力的提</w:t>
      </w:r>
      <w:r w:rsidR="009227BE">
        <w:rPr>
          <w:rFonts w:hint="eastAsia"/>
        </w:rPr>
        <w:t>升</w:t>
      </w:r>
      <w:r>
        <w:rPr>
          <w:rFonts w:hint="eastAsia"/>
        </w:rPr>
        <w:t>，加强群体的力量。然而，群体力量的提升，要比某个个体的突变困难得多得多——要多数的个体，同样得到突变才有可能。</w:t>
      </w:r>
    </w:p>
    <w:p w14:paraId="77953B5D" w14:textId="41FBEA5A" w:rsidR="00264B42" w:rsidRDefault="00264B42" w:rsidP="00264B42">
      <w:pPr>
        <w:pStyle w:val="my"/>
        <w:ind w:firstLine="420"/>
      </w:pPr>
      <w:r>
        <w:rPr>
          <w:rFonts w:hint="eastAsia"/>
        </w:rPr>
        <w:t>这中间需要很长的一段时间。这段时间之内，无法与早期离开东非大裂谷的，发展到更加</w:t>
      </w:r>
      <w:r w:rsidR="009227BE">
        <w:rPr>
          <w:rFonts w:hint="eastAsia"/>
        </w:rPr>
        <w:t>强壮</w:t>
      </w:r>
      <w:r>
        <w:rPr>
          <w:rFonts w:hint="eastAsia"/>
        </w:rPr>
        <w:t>的个体（智商下降了的）正面对抗。</w:t>
      </w:r>
    </w:p>
    <w:p w14:paraId="33134CC8" w14:textId="77777777" w:rsidR="00264B42" w:rsidRDefault="00264B42" w:rsidP="00264B42">
      <w:pPr>
        <w:pStyle w:val="my"/>
        <w:ind w:firstLine="420"/>
      </w:pPr>
      <w:r>
        <w:rPr>
          <w:rFonts w:hint="eastAsia"/>
        </w:rPr>
        <w:t>甚至到今天的非洲，这种过程，更加严重了。因为这些野蛮的黑人，得到了枪支，所以，个体战力，更加强大，但野蛮却一点也没有少；相对聪明的智人，还是弱小与无助——人类在冷兵器时代，直到有了大炮，才得到稳定的群体可以战胜个体的能力。因为大炮不仅生产需要协作，使用也同样需要协作。可是，非洲肯尼亚一带的现代智人的祖先，没有这样的条件。</w:t>
      </w:r>
    </w:p>
    <w:p w14:paraId="06756103" w14:textId="77777777" w:rsidR="00264B42" w:rsidRDefault="00264B42" w:rsidP="00264B42">
      <w:pPr>
        <w:pStyle w:val="my"/>
        <w:ind w:firstLine="420"/>
      </w:pPr>
      <w:r>
        <w:rPr>
          <w:rFonts w:hint="eastAsia"/>
        </w:rPr>
        <w:t>所以，理解中间陷阱，是相当重要的。它能给你一次重新量化那些看来复杂问题的机会——上例中，许多新一代年轻人，就是盲目地认为黑人与其它智人一样文明——原因是肯尼亚写手每年在SCI发表7000篇论文。而且，肯尼亚人，与非洲的其它黑人是势</w:t>
      </w:r>
      <w:proofErr w:type="gramStart"/>
      <w:r>
        <w:rPr>
          <w:rFonts w:hint="eastAsia"/>
        </w:rPr>
        <w:t>不</w:t>
      </w:r>
      <w:proofErr w:type="gramEnd"/>
      <w:r>
        <w:rPr>
          <w:rFonts w:hint="eastAsia"/>
        </w:rPr>
        <w:t>两力的。</w:t>
      </w:r>
    </w:p>
    <w:p w14:paraId="60176716" w14:textId="77777777" w:rsidR="00264B42" w:rsidRPr="00264B42" w:rsidRDefault="00264B42" w:rsidP="00264B42">
      <w:pPr>
        <w:pStyle w:val="my"/>
        <w:ind w:firstLine="420"/>
      </w:pPr>
      <w:r>
        <w:rPr>
          <w:rFonts w:hint="eastAsia"/>
        </w:rPr>
        <w:lastRenderedPageBreak/>
        <w:t>所以，理解中间陷阱，不仅对管理有意</w:t>
      </w:r>
      <w:r w:rsidR="00CB4F71">
        <w:rPr>
          <w:rFonts w:hint="eastAsia"/>
        </w:rPr>
        <w:t>义，在生活中，也会避免与虎谋皮，或者被卖了带帮点钱的事情的发生——一个人最可悲的，不是被骗，而是被骗后，帮着骗子骗了更多的人，而且，被骗子欺骗到稀里糊涂活了一辈子，直到死也不知道自己不仅被骗，还当了一辈子骗子的帮凶。</w:t>
      </w:r>
    </w:p>
    <w:p w14:paraId="7CDA9D44" w14:textId="77777777" w:rsidR="00692295" w:rsidRDefault="00692295" w:rsidP="00692295">
      <w:pPr>
        <w:pStyle w:val="1"/>
      </w:pPr>
      <w:r>
        <w:rPr>
          <w:rFonts w:hint="eastAsia"/>
        </w:rPr>
        <w:t>量化需求</w:t>
      </w:r>
    </w:p>
    <w:p w14:paraId="69D03795" w14:textId="77777777" w:rsidR="009948E6" w:rsidRPr="004A15CF" w:rsidRDefault="009948E6" w:rsidP="009948E6"/>
    <w:p w14:paraId="73F12EF6" w14:textId="77777777" w:rsidR="009948E6" w:rsidRDefault="009948E6" w:rsidP="009948E6"/>
    <w:p w14:paraId="06A3796C" w14:textId="77777777" w:rsidR="009948E6" w:rsidRPr="004A15CF" w:rsidRDefault="009948E6" w:rsidP="009948E6">
      <w:r>
        <w:object w:dxaOrig="8694" w:dyaOrig="5470" w14:anchorId="4A40F3D7">
          <v:shape id="_x0000_i1035" type="#_x0000_t75" style="width:415.2pt;height:261.5pt" o:ole="">
            <v:imagedata r:id="rId28" o:title=""/>
          </v:shape>
          <o:OLEObject Type="Embed" ProgID="Visio.Drawing.11" ShapeID="_x0000_i1035" DrawAspect="Content" ObjectID="_1718484461" r:id="rId29"/>
        </w:object>
      </w:r>
    </w:p>
    <w:p w14:paraId="4875E6FF" w14:textId="77777777" w:rsidR="009948E6" w:rsidRDefault="009948E6" w:rsidP="009948E6">
      <w:pPr>
        <w:pStyle w:val="af3"/>
      </w:pPr>
    </w:p>
    <w:p w14:paraId="6E2B9867" w14:textId="77777777" w:rsidR="009948E6" w:rsidRPr="009948E6" w:rsidRDefault="009948E6" w:rsidP="009948E6">
      <w:pPr>
        <w:pStyle w:val="my"/>
        <w:ind w:firstLine="420"/>
      </w:pPr>
    </w:p>
    <w:p w14:paraId="1982AA78" w14:textId="77777777" w:rsidR="00C915C5" w:rsidRDefault="00C915C5" w:rsidP="00C915C5">
      <w:pPr>
        <w:pStyle w:val="1"/>
      </w:pPr>
      <w:r>
        <w:rPr>
          <w:rFonts w:hint="eastAsia"/>
        </w:rPr>
        <w:t>微观改造</w:t>
      </w:r>
    </w:p>
    <w:p w14:paraId="44D28B98" w14:textId="77777777" w:rsidR="00C915C5" w:rsidRDefault="00C915C5" w:rsidP="00C915C5">
      <w:pPr>
        <w:pStyle w:val="my"/>
        <w:ind w:firstLine="420"/>
      </w:pPr>
      <w:r>
        <w:rPr>
          <w:rFonts w:hint="eastAsia"/>
        </w:rPr>
        <w:t>系统的改造是系统工程师，比较有挑战的工作内容之一。</w:t>
      </w:r>
    </w:p>
    <w:p w14:paraId="5C42236E" w14:textId="77777777" w:rsidR="00C915C5" w:rsidRDefault="00C915C5" w:rsidP="00C915C5">
      <w:pPr>
        <w:pStyle w:val="my"/>
        <w:ind w:firstLine="420"/>
      </w:pPr>
      <w:r>
        <w:rPr>
          <w:rFonts w:hint="eastAsia"/>
        </w:rPr>
        <w:t>微观改造，是在短时间内，同步改造参与系统的每个细胞，或原子，来实现改造目标系统的目的。</w:t>
      </w:r>
    </w:p>
    <w:p w14:paraId="70560B4C" w14:textId="77777777" w:rsidR="00C915C5" w:rsidRDefault="00C915C5" w:rsidP="00C915C5">
      <w:pPr>
        <w:pStyle w:val="my"/>
        <w:ind w:firstLine="420"/>
      </w:pPr>
      <w:r>
        <w:rPr>
          <w:rFonts w:hint="eastAsia"/>
        </w:rPr>
        <w:t>例如，人接触铅的过程，铅原子置换钙原子，就是一种微观改造。例如，现在生物医疗中，基因疗法，也是一种微观改造。微观改造强调同步性。</w:t>
      </w:r>
    </w:p>
    <w:p w14:paraId="2FFC68BB" w14:textId="77777777" w:rsidR="00C915C5" w:rsidRDefault="00C915C5" w:rsidP="00C915C5">
      <w:pPr>
        <w:pStyle w:val="my"/>
        <w:ind w:firstLine="420"/>
      </w:pPr>
      <w:r>
        <w:rPr>
          <w:rFonts w:hint="eastAsia"/>
        </w:rPr>
        <w:t>但是，对于社会，或公司的微观改造，相对困难得多。因为我们面对的是人类这种更加复杂的主动对象的精神层面。</w:t>
      </w:r>
    </w:p>
    <w:p w14:paraId="014AAD2C" w14:textId="77777777" w:rsidR="00C915C5" w:rsidRDefault="00C915C5" w:rsidP="00C915C5">
      <w:pPr>
        <w:pStyle w:val="my"/>
        <w:ind w:firstLine="420"/>
      </w:pPr>
      <w:r>
        <w:rPr>
          <w:rFonts w:hint="eastAsia"/>
        </w:rPr>
        <w:t>但历史上，也有改造成功的案例。</w:t>
      </w:r>
    </w:p>
    <w:p w14:paraId="28E21F4B" w14:textId="77777777" w:rsidR="00C915C5" w:rsidRDefault="00C915C5" w:rsidP="00C915C5">
      <w:pPr>
        <w:pStyle w:val="my"/>
        <w:ind w:firstLine="420"/>
      </w:pPr>
      <w:r>
        <w:rPr>
          <w:rFonts w:hint="eastAsia"/>
        </w:rPr>
        <w:t>我们列举一些，以及这些改造成功的前</w:t>
      </w:r>
      <w:r w:rsidR="00E57B77">
        <w:rPr>
          <w:rFonts w:hint="eastAsia"/>
        </w:rPr>
        <w:t>提与局限/</w:t>
      </w:r>
    </w:p>
    <w:p w14:paraId="05D73D78" w14:textId="77777777" w:rsidR="00C915C5" w:rsidRDefault="00C915C5" w:rsidP="00E57B77">
      <w:pPr>
        <w:pStyle w:val="2"/>
      </w:pPr>
      <w:r>
        <w:rPr>
          <w:rFonts w:hint="eastAsia"/>
        </w:rPr>
        <w:lastRenderedPageBreak/>
        <w:t>潘恩的《常识》与美国的独立</w:t>
      </w:r>
    </w:p>
    <w:p w14:paraId="2D5DCC92" w14:textId="77777777" w:rsidR="0085560A" w:rsidRPr="0085560A" w:rsidRDefault="00FD221B" w:rsidP="00FD221B">
      <w:pPr>
        <w:pStyle w:val="1"/>
      </w:pPr>
      <w:r>
        <w:rPr>
          <w:rFonts w:hint="eastAsia"/>
        </w:rPr>
        <w:t>狗与狼的故事</w:t>
      </w:r>
    </w:p>
    <w:p w14:paraId="027DC011" w14:textId="77777777" w:rsidR="0085560A" w:rsidRDefault="0085560A" w:rsidP="0085560A">
      <w:pPr>
        <w:pStyle w:val="af"/>
        <w:numPr>
          <w:ilvl w:val="0"/>
          <w:numId w:val="16"/>
        </w:numPr>
      </w:pPr>
      <w:r>
        <w:rPr>
          <w:rFonts w:hint="eastAsia"/>
        </w:rPr>
        <w:lastRenderedPageBreak/>
        <w:t>微观篇</w:t>
      </w:r>
    </w:p>
    <w:p w14:paraId="2D3DFECB" w14:textId="77777777" w:rsidR="0085560A" w:rsidRDefault="0085560A" w:rsidP="0085560A">
      <w:r>
        <w:rPr>
          <w:rFonts w:hint="eastAsia"/>
        </w:rPr>
        <w:t>微观篇以项目管理为主题，讲解对组织的系统化构建或改造。</w:t>
      </w:r>
    </w:p>
    <w:p w14:paraId="3E646CD4" w14:textId="77777777" w:rsidR="0085560A" w:rsidRDefault="0085560A" w:rsidP="0085560A">
      <w:r>
        <w:rPr>
          <w:rFonts w:hint="eastAsia"/>
        </w:rPr>
        <w:t>主要为三部分：</w:t>
      </w:r>
    </w:p>
    <w:p w14:paraId="2DAFE742" w14:textId="77777777" w:rsidR="0085560A" w:rsidRDefault="0085560A" w:rsidP="0085560A">
      <w:pPr>
        <w:pStyle w:val="af7"/>
        <w:numPr>
          <w:ilvl w:val="0"/>
          <w:numId w:val="37"/>
        </w:numPr>
        <w:ind w:firstLineChars="0"/>
      </w:pPr>
      <w:r>
        <w:rPr>
          <w:rFonts w:hint="eastAsia"/>
        </w:rPr>
        <w:t>项目管理基础</w:t>
      </w:r>
    </w:p>
    <w:p w14:paraId="50478FDD" w14:textId="77777777" w:rsidR="0085560A" w:rsidRDefault="0085560A" w:rsidP="0085560A">
      <w:pPr>
        <w:pStyle w:val="af7"/>
        <w:numPr>
          <w:ilvl w:val="0"/>
          <w:numId w:val="37"/>
        </w:numPr>
        <w:ind w:firstLineChars="0"/>
      </w:pPr>
      <w:r>
        <w:rPr>
          <w:rFonts w:hint="eastAsia"/>
        </w:rPr>
        <w:t>系统化改造</w:t>
      </w:r>
    </w:p>
    <w:p w14:paraId="6466F6A9" w14:textId="77777777" w:rsidR="0085560A" w:rsidRDefault="0085560A" w:rsidP="0085560A">
      <w:pPr>
        <w:pStyle w:val="af7"/>
        <w:numPr>
          <w:ilvl w:val="0"/>
          <w:numId w:val="37"/>
        </w:numPr>
        <w:ind w:firstLineChars="0"/>
      </w:pPr>
      <w:r>
        <w:rPr>
          <w:rFonts w:hint="eastAsia"/>
        </w:rPr>
        <w:t>常见案例讲解</w:t>
      </w:r>
    </w:p>
    <w:p w14:paraId="5D11A861" w14:textId="77777777" w:rsidR="0085560A" w:rsidRDefault="0085560A" w:rsidP="0085560A">
      <w:pPr>
        <w:pStyle w:val="1"/>
        <w:numPr>
          <w:ilvl w:val="0"/>
          <w:numId w:val="36"/>
        </w:numPr>
      </w:pPr>
      <w:r>
        <w:rPr>
          <w:rFonts w:hint="eastAsia"/>
        </w:rPr>
        <w:t>项目管理基础</w:t>
      </w:r>
    </w:p>
    <w:p w14:paraId="09757C2A" w14:textId="77777777" w:rsidR="001F4E33" w:rsidRDefault="001F4E33" w:rsidP="001F4E33">
      <w:pPr>
        <w:pStyle w:val="1"/>
        <w:numPr>
          <w:ilvl w:val="0"/>
          <w:numId w:val="36"/>
        </w:numPr>
      </w:pPr>
      <w:r>
        <w:rPr>
          <w:rFonts w:hint="eastAsia"/>
        </w:rPr>
        <w:t>创业目标论</w:t>
      </w:r>
    </w:p>
    <w:p w14:paraId="7B291273" w14:textId="77777777" w:rsidR="001F4E33" w:rsidRDefault="001F4E33" w:rsidP="001F4E33">
      <w:pPr>
        <w:pStyle w:val="my"/>
        <w:ind w:firstLine="420"/>
      </w:pPr>
      <w:r>
        <w:rPr>
          <w:rFonts w:hint="eastAsia"/>
        </w:rPr>
        <w:t>产品目标：</w:t>
      </w:r>
      <w:proofErr w:type="gramStart"/>
      <w:r>
        <w:rPr>
          <w:rFonts w:hint="eastAsia"/>
        </w:rPr>
        <w:t>高复杂</w:t>
      </w:r>
      <w:proofErr w:type="gramEnd"/>
      <w:r>
        <w:rPr>
          <w:rFonts w:hint="eastAsia"/>
        </w:rPr>
        <w:t>度，高速演进，跨工种，跨行业。</w:t>
      </w:r>
      <w:r w:rsidR="00947672">
        <w:rPr>
          <w:rFonts w:hint="eastAsia"/>
        </w:rPr>
        <w:t>产品的持续进化与完善</w:t>
      </w:r>
    </w:p>
    <w:p w14:paraId="71B5B2A5" w14:textId="77777777" w:rsidR="00947672" w:rsidRDefault="00947672" w:rsidP="001F4E33">
      <w:pPr>
        <w:pStyle w:val="my"/>
        <w:ind w:firstLine="420"/>
      </w:pPr>
      <w:r>
        <w:rPr>
          <w:rFonts w:hint="eastAsia"/>
        </w:rPr>
        <w:t>建立</w:t>
      </w:r>
      <w:r w:rsidR="001F4E33">
        <w:rPr>
          <w:rFonts w:hint="eastAsia"/>
        </w:rPr>
        <w:t>正义</w:t>
      </w:r>
      <w:r>
        <w:rPr>
          <w:rFonts w:hint="eastAsia"/>
        </w:rPr>
        <w:t>的组织</w:t>
      </w:r>
      <w:r w:rsidR="001F4E33">
        <w:rPr>
          <w:rFonts w:hint="eastAsia"/>
        </w:rPr>
        <w:t>，</w:t>
      </w:r>
      <w:r>
        <w:rPr>
          <w:rFonts w:hint="eastAsia"/>
        </w:rPr>
        <w:t>组织的</w:t>
      </w:r>
      <w:r w:rsidR="001F4E33">
        <w:rPr>
          <w:rFonts w:hint="eastAsia"/>
        </w:rPr>
        <w:t>持续性演进</w:t>
      </w:r>
    </w:p>
    <w:p w14:paraId="6293614B" w14:textId="77777777" w:rsidR="001F4E33" w:rsidRDefault="001F4E33" w:rsidP="001F4E33">
      <w:pPr>
        <w:pStyle w:val="my"/>
        <w:ind w:firstLine="420"/>
      </w:pPr>
      <w:r>
        <w:rPr>
          <w:rFonts w:hint="eastAsia"/>
        </w:rPr>
        <w:t>在公开透明的竞争中，利用进化的速度，拖垮竞争对手。</w:t>
      </w:r>
    </w:p>
    <w:p w14:paraId="4B08761A" w14:textId="77777777" w:rsidR="001F4E33" w:rsidRDefault="001F4E33" w:rsidP="001F4E33">
      <w:pPr>
        <w:pStyle w:val="my"/>
        <w:ind w:firstLine="420"/>
      </w:pPr>
      <w:r>
        <w:rPr>
          <w:rFonts w:hint="eastAsia"/>
        </w:rPr>
        <w:t>最小的管理成本</w:t>
      </w:r>
      <w:r w:rsidR="00947672">
        <w:rPr>
          <w:rFonts w:hint="eastAsia"/>
        </w:rPr>
        <w:t>，利用公开透明，克服腐败。</w:t>
      </w:r>
    </w:p>
    <w:p w14:paraId="1EA7A6F4" w14:textId="77777777" w:rsidR="00947672" w:rsidRDefault="00947672" w:rsidP="001F4E33">
      <w:pPr>
        <w:pStyle w:val="my"/>
        <w:ind w:firstLine="420"/>
      </w:pPr>
      <w:r>
        <w:rPr>
          <w:rFonts w:hint="eastAsia"/>
        </w:rPr>
        <w:t>对研发体系的控制力</w:t>
      </w:r>
    </w:p>
    <w:p w14:paraId="20BC9A83" w14:textId="77777777" w:rsidR="00947672" w:rsidRDefault="00947672" w:rsidP="001F4E33">
      <w:pPr>
        <w:pStyle w:val="my"/>
        <w:ind w:firstLine="420"/>
      </w:pPr>
      <w:r>
        <w:rPr>
          <w:rFonts w:hint="eastAsia"/>
        </w:rPr>
        <w:t>利用系统体系，克制民主暴政，维持组织的开放与进化（民说暴政会从根本上使得组织</w:t>
      </w:r>
      <w:r w:rsidR="001D1C14">
        <w:rPr>
          <w:rFonts w:hint="eastAsia"/>
        </w:rPr>
        <w:t>封闭与</w:t>
      </w:r>
      <w:r>
        <w:rPr>
          <w:rFonts w:hint="eastAsia"/>
        </w:rPr>
        <w:t>静态）。</w:t>
      </w:r>
    </w:p>
    <w:p w14:paraId="7E804C15" w14:textId="77777777" w:rsidR="00902848" w:rsidRDefault="00902848" w:rsidP="001F4E33">
      <w:pPr>
        <w:pStyle w:val="my"/>
        <w:ind w:firstLine="420"/>
      </w:pPr>
      <w:r>
        <w:rPr>
          <w:rFonts w:hint="eastAsia"/>
        </w:rPr>
        <w:t>利用集团论，形成弱势集团与</w:t>
      </w:r>
      <w:proofErr w:type="gramStart"/>
      <w:r>
        <w:rPr>
          <w:rFonts w:hint="eastAsia"/>
        </w:rPr>
        <w:t>强力集力的</w:t>
      </w:r>
      <w:proofErr w:type="gramEnd"/>
      <w:r>
        <w:rPr>
          <w:rFonts w:hint="eastAsia"/>
        </w:rPr>
        <w:t>动态制衡，从根本上，减少管理成本。</w:t>
      </w:r>
    </w:p>
    <w:p w14:paraId="1AF3C02F" w14:textId="77777777" w:rsidR="00DC2E14" w:rsidRPr="00902848" w:rsidRDefault="00DC2E14" w:rsidP="001F4E33">
      <w:pPr>
        <w:pStyle w:val="my"/>
        <w:ind w:firstLine="420"/>
      </w:pPr>
      <w:r>
        <w:rPr>
          <w:rFonts w:hint="eastAsia"/>
        </w:rPr>
        <w:t>建立法治体系，例如，建立企业内部纠纷仲裁庭，建立陪审团制度。</w:t>
      </w:r>
    </w:p>
    <w:p w14:paraId="14209CF9" w14:textId="77777777" w:rsidR="0085560A" w:rsidRDefault="0085560A" w:rsidP="001F4E33">
      <w:pPr>
        <w:pStyle w:val="1"/>
        <w:numPr>
          <w:ilvl w:val="0"/>
          <w:numId w:val="36"/>
        </w:numPr>
      </w:pPr>
      <w:r>
        <w:rPr>
          <w:rFonts w:hint="eastAsia"/>
        </w:rPr>
        <w:t>系统化改造</w:t>
      </w:r>
    </w:p>
    <w:p w14:paraId="4232C463" w14:textId="77777777" w:rsidR="0085560A" w:rsidRDefault="001F4E33" w:rsidP="0085560A">
      <w:pPr>
        <w:pStyle w:val="my"/>
        <w:ind w:firstLine="420"/>
      </w:pPr>
      <w:r>
        <w:rPr>
          <w:rFonts w:hint="eastAsia"/>
        </w:rPr>
        <w:t>薪资和二次分配的公开</w:t>
      </w:r>
    </w:p>
    <w:p w14:paraId="30A4F231" w14:textId="77777777" w:rsidR="001F4E33" w:rsidRDefault="001F4E33" w:rsidP="0085560A">
      <w:pPr>
        <w:pStyle w:val="my"/>
        <w:ind w:firstLine="420"/>
      </w:pPr>
      <w:r>
        <w:rPr>
          <w:rFonts w:hint="eastAsia"/>
        </w:rPr>
        <w:t>宽进严上</w:t>
      </w:r>
    </w:p>
    <w:p w14:paraId="42EC0EAD" w14:textId="77777777" w:rsidR="001F4E33" w:rsidRDefault="001F4E33" w:rsidP="0085560A">
      <w:pPr>
        <w:pStyle w:val="my"/>
        <w:ind w:firstLine="420"/>
      </w:pPr>
      <w:r>
        <w:rPr>
          <w:rFonts w:hint="eastAsia"/>
        </w:rPr>
        <w:t>宽进中的门槛。</w:t>
      </w:r>
    </w:p>
    <w:p w14:paraId="74FBEA9F" w14:textId="77777777" w:rsidR="001F4E33" w:rsidRDefault="001F4E33" w:rsidP="0085560A">
      <w:pPr>
        <w:pStyle w:val="my"/>
        <w:ind w:firstLine="420"/>
      </w:pPr>
      <w:r>
        <w:rPr>
          <w:rFonts w:hint="eastAsia"/>
        </w:rPr>
        <w:t>正义为本：不想得罪人的人，绝不能当管理者</w:t>
      </w:r>
      <w:r w:rsidR="00DC2E14">
        <w:rPr>
          <w:rFonts w:hint="eastAsia"/>
        </w:rPr>
        <w:t>——中国最缺的人才，不是科技人才，而是为维护正义，能够把人情放一边，坚持立场的人。</w:t>
      </w:r>
    </w:p>
    <w:p w14:paraId="7F64C58D" w14:textId="77777777" w:rsidR="001F4E33" w:rsidRDefault="001F4E33" w:rsidP="0085560A">
      <w:pPr>
        <w:pStyle w:val="my"/>
        <w:ind w:firstLine="420"/>
      </w:pPr>
      <w:r>
        <w:rPr>
          <w:rFonts w:hint="eastAsia"/>
        </w:rPr>
        <w:t>防止民主暴政是最重要（没有之一）的任务。</w:t>
      </w:r>
    </w:p>
    <w:p w14:paraId="57FBB2B9" w14:textId="77777777" w:rsidR="001F4E33" w:rsidRDefault="001F4E33" w:rsidP="0085560A">
      <w:pPr>
        <w:pStyle w:val="my"/>
        <w:ind w:firstLine="420"/>
      </w:pPr>
      <w:r>
        <w:rPr>
          <w:rFonts w:hint="eastAsia"/>
        </w:rPr>
        <w:t>全面的法制化。</w:t>
      </w:r>
    </w:p>
    <w:p w14:paraId="6E0450D3" w14:textId="77777777" w:rsidR="001F4E33" w:rsidRDefault="001F4E33" w:rsidP="0085560A">
      <w:pPr>
        <w:pStyle w:val="my"/>
        <w:ind w:firstLine="420"/>
      </w:pPr>
      <w:r>
        <w:rPr>
          <w:rFonts w:hint="eastAsia"/>
        </w:rPr>
        <w:t>承认长尾价值：保护老员工</w:t>
      </w:r>
    </w:p>
    <w:p w14:paraId="369DA4E4" w14:textId="77777777" w:rsidR="001F4E33" w:rsidRDefault="001F4E33" w:rsidP="0085560A">
      <w:pPr>
        <w:pStyle w:val="my"/>
        <w:ind w:firstLine="420"/>
      </w:pPr>
      <w:r>
        <w:rPr>
          <w:rFonts w:hint="eastAsia"/>
        </w:rPr>
        <w:t>接受自愿少干活，少拿钱。企业，不是要求每个人干一样的活，什么样的人，我们都要用。</w:t>
      </w:r>
    </w:p>
    <w:p w14:paraId="58CB8A94" w14:textId="77777777" w:rsidR="001F4E33" w:rsidRPr="0085560A" w:rsidRDefault="001F4E33" w:rsidP="0085560A">
      <w:pPr>
        <w:pStyle w:val="my"/>
        <w:ind w:firstLine="420"/>
      </w:pPr>
      <w:r>
        <w:rPr>
          <w:rFonts w:hint="eastAsia"/>
        </w:rPr>
        <w:t>责权对等</w:t>
      </w:r>
    </w:p>
    <w:p w14:paraId="1390421C" w14:textId="77777777" w:rsidR="0085560A" w:rsidRPr="0085560A" w:rsidRDefault="00DD3DD7" w:rsidP="00DD3DD7">
      <w:pPr>
        <w:pStyle w:val="1"/>
      </w:pPr>
      <w:r>
        <w:rPr>
          <w:rFonts w:hint="eastAsia"/>
        </w:rPr>
        <w:t>系统化组织的管理体系设计</w:t>
      </w:r>
    </w:p>
    <w:p w14:paraId="2044E6B1" w14:textId="77777777" w:rsidR="00E071B4" w:rsidRDefault="00E071B4" w:rsidP="00E071B4">
      <w:pPr>
        <w:pStyle w:val="af"/>
        <w:numPr>
          <w:ilvl w:val="0"/>
          <w:numId w:val="16"/>
        </w:numPr>
      </w:pPr>
      <w:r>
        <w:rPr>
          <w:rFonts w:hint="eastAsia"/>
        </w:rPr>
        <w:lastRenderedPageBreak/>
        <w:t>愚蠢的人</w:t>
      </w:r>
    </w:p>
    <w:p w14:paraId="0E52E8D3" w14:textId="77777777" w:rsidR="0082594C" w:rsidRPr="0082594C" w:rsidRDefault="0082594C" w:rsidP="0082594C">
      <w:pPr>
        <w:pStyle w:val="1"/>
        <w:numPr>
          <w:ilvl w:val="0"/>
          <w:numId w:val="43"/>
        </w:numPr>
      </w:pPr>
      <w:r>
        <w:rPr>
          <w:rFonts w:hint="eastAsia"/>
        </w:rPr>
        <w:t>只认钱的犹太人的可笑行为</w:t>
      </w:r>
    </w:p>
    <w:p w14:paraId="1DBA95EF" w14:textId="77777777" w:rsidR="00E071B4" w:rsidRDefault="00E071B4" w:rsidP="00E071B4">
      <w:r>
        <w:rPr>
          <w:rFonts w:hint="eastAsia"/>
        </w:rPr>
        <w:t>贪欲，一定导致愚蠢。</w:t>
      </w:r>
    </w:p>
    <w:p w14:paraId="1A16BCE8" w14:textId="77777777" w:rsidR="00E071B4" w:rsidRDefault="00E071B4" w:rsidP="00E071B4">
      <w:r>
        <w:rPr>
          <w:rFonts w:hint="eastAsia"/>
        </w:rPr>
        <w:t>只爱钱的种族，会导致一个最严重的后果是，愚蠢。愚蠢的表现的一个最重要的方式是，没有一种连续的世界观：今天这件事有利，我就这么想；明天，我觉得反过来有利，我就那么想。</w:t>
      </w:r>
    </w:p>
    <w:p w14:paraId="7559C3E7" w14:textId="77777777" w:rsidR="00E071B4" w:rsidRDefault="00E071B4" w:rsidP="00E071B4">
      <w:r>
        <w:rPr>
          <w:rFonts w:hint="eastAsia"/>
        </w:rPr>
        <w:t>这样的例子，举不胜数，比比皆是。</w:t>
      </w:r>
    </w:p>
    <w:p w14:paraId="0FBD7AE5" w14:textId="77777777" w:rsidR="00E071B4" w:rsidRDefault="0082594C" w:rsidP="0082594C">
      <w:pPr>
        <w:pStyle w:val="2"/>
      </w:pPr>
      <w:r>
        <w:rPr>
          <w:rFonts w:hint="eastAsia"/>
        </w:rPr>
        <w:t>对于乌克兰战争蛇岛的情况</w:t>
      </w:r>
    </w:p>
    <w:p w14:paraId="73204DF9" w14:textId="77777777" w:rsidR="0082594C" w:rsidRDefault="0082594C" w:rsidP="0082594C">
      <w:pPr>
        <w:pStyle w:val="my"/>
        <w:ind w:firstLine="420"/>
      </w:pPr>
      <w:r>
        <w:rPr>
          <w:rFonts w:hint="eastAsia"/>
        </w:rPr>
        <w:t>一维的，只认钱的犹太人，认为，最大的利益，是世界主要力量的平衡。所以要弱美，强俄。所以，要牺牲掉整个乌克兰。至少达到普京的要求:东边一半，和全部的黑海的沿岸：从根本上，弱化乌克兰——这就是犹太人的大战略，至少他们自己觉得自己是相当大气的。</w:t>
      </w:r>
    </w:p>
    <w:p w14:paraId="395C3ECC" w14:textId="77777777" w:rsidR="0082594C" w:rsidRDefault="0082594C" w:rsidP="0082594C">
      <w:pPr>
        <w:pStyle w:val="my"/>
        <w:ind w:firstLine="420"/>
      </w:pPr>
      <w:r>
        <w:rPr>
          <w:rFonts w:hint="eastAsia"/>
        </w:rPr>
        <w:t>然而，当战争进行到一半后，犹太人发现了一个问题（早干什么去了呢？）：粮食问题。</w:t>
      </w:r>
    </w:p>
    <w:p w14:paraId="22E1DCF8" w14:textId="77777777" w:rsidR="0082594C" w:rsidRDefault="0082594C" w:rsidP="0082594C">
      <w:pPr>
        <w:pStyle w:val="my"/>
        <w:ind w:firstLine="420"/>
      </w:pPr>
      <w:r>
        <w:rPr>
          <w:rFonts w:hint="eastAsia"/>
        </w:rPr>
        <w:t>俄国占据了整个黑海，那么，整个乌克兰的粮食，就变成了俄国的粮食。一方面，未来的俄国，就控制了世界经济：基辛格说过：如果你掌握了石油，你就控制了全球经济；如果你控制了粮食，你就控制了全人类！</w:t>
      </w:r>
    </w:p>
    <w:p w14:paraId="4DE6ED29" w14:textId="77777777" w:rsidR="0082594C" w:rsidRDefault="0082594C" w:rsidP="0082594C">
      <w:pPr>
        <w:pStyle w:val="my"/>
        <w:ind w:firstLine="420"/>
      </w:pPr>
      <w:r>
        <w:rPr>
          <w:rFonts w:hint="eastAsia"/>
        </w:rPr>
        <w:t>结果犹太人突然发现，自己这个计划的结果是，粮食将来由俄国说得算！</w:t>
      </w:r>
    </w:p>
    <w:p w14:paraId="2F251A48" w14:textId="77777777" w:rsidR="0082594C" w:rsidRDefault="0082594C" w:rsidP="0082594C">
      <w:pPr>
        <w:pStyle w:val="my"/>
        <w:ind w:firstLine="420"/>
      </w:pPr>
      <w:r>
        <w:rPr>
          <w:rFonts w:hint="eastAsia"/>
        </w:rPr>
        <w:t>他们又有点慌了。</w:t>
      </w:r>
    </w:p>
    <w:p w14:paraId="3D6E1492" w14:textId="77777777" w:rsidR="0082594C" w:rsidRDefault="0082594C" w:rsidP="0082594C">
      <w:pPr>
        <w:pStyle w:val="my"/>
        <w:ind w:firstLine="420"/>
      </w:pPr>
      <w:r>
        <w:rPr>
          <w:rFonts w:hint="eastAsia"/>
        </w:rPr>
        <w:t>但是，只要是有贪念的人，都是缩手缩脚，事事斤斤计较，每天扒拉着算盘，求着别人行动。果然，发现这个问题之后，给了乌克兰海马斯。把蛇岛的俄军赶走，可是赶走之后呢？</w:t>
      </w:r>
    </w:p>
    <w:p w14:paraId="43180BC4" w14:textId="77777777" w:rsidR="0082594C" w:rsidRDefault="0082594C" w:rsidP="0082594C">
      <w:pPr>
        <w:pStyle w:val="my"/>
        <w:ind w:firstLine="420"/>
      </w:pPr>
      <w:r>
        <w:rPr>
          <w:rFonts w:hint="eastAsia"/>
        </w:rPr>
        <w:t>犹太人，又麻爪了。因为黑海还在俄军手中。</w:t>
      </w:r>
    </w:p>
    <w:p w14:paraId="0C88392B" w14:textId="77777777" w:rsidR="0082594C" w:rsidRDefault="0082594C" w:rsidP="0082594C">
      <w:pPr>
        <w:pStyle w:val="my"/>
        <w:ind w:firstLine="420"/>
      </w:pPr>
      <w:r>
        <w:rPr>
          <w:rFonts w:hint="eastAsia"/>
        </w:rPr>
        <w:t>美国的政策又是绝不与俄国冲突。所以，拜登又去求土尔其（一直在求），然而没有用。</w:t>
      </w:r>
    </w:p>
    <w:p w14:paraId="6105EDBA" w14:textId="77777777" w:rsidR="0082594C" w:rsidRDefault="0082594C" w:rsidP="0082594C">
      <w:pPr>
        <w:pStyle w:val="my"/>
        <w:ind w:firstLine="420"/>
      </w:pPr>
      <w:r>
        <w:rPr>
          <w:rFonts w:hint="eastAsia"/>
        </w:rPr>
        <w:t>普</w:t>
      </w:r>
      <w:proofErr w:type="gramStart"/>
      <w:r>
        <w:rPr>
          <w:rFonts w:hint="eastAsia"/>
        </w:rPr>
        <w:t>京怎么</w:t>
      </w:r>
      <w:proofErr w:type="gramEnd"/>
      <w:r>
        <w:rPr>
          <w:rFonts w:hint="eastAsia"/>
        </w:rPr>
        <w:t>说呢：好啊，你们不是要粮食吗，这好办啊，我们可以开放一个绿色通道，前提是乌克兰先把他们在敖德萨前面的水雷都清理干净！被西方这么当猴子耍的乌克兰，再蠢，也不会做这样的事情吧？</w:t>
      </w:r>
    </w:p>
    <w:p w14:paraId="3B7DE0DF" w14:textId="77777777" w:rsidR="0082594C" w:rsidRDefault="0082594C" w:rsidP="0082594C">
      <w:pPr>
        <w:pStyle w:val="my"/>
        <w:ind w:firstLine="420"/>
      </w:pPr>
      <w:r>
        <w:rPr>
          <w:rFonts w:hint="eastAsia"/>
        </w:rPr>
        <w:t>所以，从历史上来看，一心只认钱的犹太人，从来都无法领导全人类。</w:t>
      </w:r>
    </w:p>
    <w:p w14:paraId="67289EDB" w14:textId="77777777" w:rsidR="0082594C" w:rsidRDefault="0082594C" w:rsidP="0082594C">
      <w:pPr>
        <w:pStyle w:val="my"/>
        <w:ind w:firstLine="420"/>
      </w:pPr>
      <w:r>
        <w:rPr>
          <w:rFonts w:hint="eastAsia"/>
        </w:rPr>
        <w:t>因为钱不可能买来正义。这是一个常识。</w:t>
      </w:r>
    </w:p>
    <w:p w14:paraId="1C631B37" w14:textId="77777777" w:rsidR="0082594C" w:rsidRDefault="0082594C" w:rsidP="0082594C">
      <w:pPr>
        <w:pStyle w:val="my"/>
        <w:ind w:firstLine="420"/>
      </w:pPr>
      <w:r>
        <w:rPr>
          <w:rFonts w:hint="eastAsia"/>
        </w:rPr>
        <w:t>在乌克兰战争的困境，我们至少知道，现在的问题，只是俄国能赢多少的问题。美国已经输了。而这与犹太人的规划，完全是相反的——一个贪心的人，一定会将自己所谓的规划的事，输个精光——当面对罗马这种不认钱的种族的时候。</w:t>
      </w:r>
    </w:p>
    <w:p w14:paraId="2117D6C9" w14:textId="77777777" w:rsidR="0082594C" w:rsidRDefault="0082594C" w:rsidP="0082594C">
      <w:pPr>
        <w:pStyle w:val="2"/>
      </w:pPr>
      <w:r>
        <w:rPr>
          <w:rFonts w:hint="eastAsia"/>
        </w:rPr>
        <w:t>对中国的贸易战犹太人的失误</w:t>
      </w:r>
    </w:p>
    <w:p w14:paraId="2A97B3A3" w14:textId="08A499DB" w:rsidR="0082594C" w:rsidRDefault="0082594C" w:rsidP="0082594C">
      <w:pPr>
        <w:pStyle w:val="my"/>
        <w:ind w:firstLine="420"/>
      </w:pPr>
      <w:r>
        <w:rPr>
          <w:rFonts w:hint="eastAsia"/>
        </w:rPr>
        <w:t>中美贸易战，最新的情况是，美国一再示弱，中国充耳不闻。一边是美国商务部以援俄为名，制裁了五家中国公司（到现在也不知道是哪五家），一边是拜登政府赶紧出来放风说：这是民间行</w:t>
      </w:r>
      <w:r w:rsidR="0046449C">
        <w:rPr>
          <w:rFonts w:hint="eastAsia"/>
        </w:rPr>
        <w:t>为</w:t>
      </w:r>
      <w:r>
        <w:rPr>
          <w:rFonts w:hint="eastAsia"/>
        </w:rPr>
        <w:t>，请问这种事，在中国会是民间行为吗？中国领情吗？没有，中国立即去空客</w:t>
      </w:r>
      <w:r>
        <w:rPr>
          <w:rFonts w:hint="eastAsia"/>
        </w:rPr>
        <w:lastRenderedPageBreak/>
        <w:t>买了一批200多亿美元的飞机。</w:t>
      </w:r>
    </w:p>
    <w:p w14:paraId="18D34D28" w14:textId="329BE247" w:rsidR="0082594C" w:rsidRDefault="0082594C" w:rsidP="0082594C">
      <w:pPr>
        <w:pStyle w:val="my"/>
        <w:ind w:firstLine="420"/>
      </w:pPr>
      <w:r>
        <w:rPr>
          <w:rFonts w:hint="eastAsia"/>
        </w:rPr>
        <w:t>那么这件</w:t>
      </w:r>
      <w:r w:rsidR="0046449C">
        <w:rPr>
          <w:rFonts w:hint="eastAsia"/>
        </w:rPr>
        <w:t>事</w:t>
      </w:r>
      <w:r>
        <w:rPr>
          <w:rFonts w:hint="eastAsia"/>
        </w:rPr>
        <w:t>，有几个原因。第一个原因是，犹太人，从始自终反对</w:t>
      </w:r>
      <w:proofErr w:type="gramStart"/>
      <w:r>
        <w:rPr>
          <w:rFonts w:hint="eastAsia"/>
        </w:rPr>
        <w:t>特朗普</w:t>
      </w:r>
      <w:proofErr w:type="gramEnd"/>
      <w:r>
        <w:rPr>
          <w:rFonts w:hint="eastAsia"/>
        </w:rPr>
        <w:t>的贸易战。因为需要中国的廉价产品，养着不工作的美国黑人。第二，拜登上台后，急需终结这个贸易战。但中国，</w:t>
      </w:r>
      <w:r w:rsidR="0046449C">
        <w:rPr>
          <w:rFonts w:hint="eastAsia"/>
        </w:rPr>
        <w:t>拒绝</w:t>
      </w:r>
      <w:r>
        <w:rPr>
          <w:rFonts w:hint="eastAsia"/>
        </w:rPr>
        <w:t>与之沟通。因为中国不信任民主党。</w:t>
      </w:r>
    </w:p>
    <w:p w14:paraId="7D43C24E" w14:textId="77777777" w:rsidR="0082594C" w:rsidRDefault="0082594C" w:rsidP="0082594C">
      <w:pPr>
        <w:pStyle w:val="my"/>
        <w:ind w:firstLine="420"/>
      </w:pPr>
      <w:r>
        <w:rPr>
          <w:rFonts w:hint="eastAsia"/>
        </w:rPr>
        <w:t>这又牵扯到犹太人的一个既当婊子，又要立牌坊的虚伪一面。</w:t>
      </w:r>
    </w:p>
    <w:p w14:paraId="2B82352E" w14:textId="77777777" w:rsidR="0082594C" w:rsidRDefault="0082594C" w:rsidP="0082594C">
      <w:pPr>
        <w:pStyle w:val="my"/>
        <w:ind w:firstLine="420"/>
      </w:pPr>
      <w:r>
        <w:rPr>
          <w:rFonts w:hint="eastAsia"/>
        </w:rPr>
        <w:t>犹太人，明明是只认钱，却因为要控制美国，和全人类，却以马克思主义为底本，宣扬政治正确。所以，民主党与犹太人是天然的盟友（如果看懂《政治学》自然理解其原理），因为当婊子当然是不错的一个职业选择，可是立牌坊是要付出代价的。</w:t>
      </w:r>
    </w:p>
    <w:p w14:paraId="3D3EEF84" w14:textId="4D6FDD68" w:rsidR="0082594C" w:rsidRDefault="0082594C" w:rsidP="0082594C">
      <w:pPr>
        <w:pStyle w:val="my"/>
        <w:ind w:firstLine="420"/>
      </w:pPr>
      <w:r>
        <w:rPr>
          <w:rFonts w:hint="eastAsia"/>
        </w:rPr>
        <w:t>当犹太人与民主党绑定后，不得不承担要求口头上，要求中国民主化的代价——恰恰中国的当政者是最要面子的，你干什么都行，就是不能在面子上与之过不去。</w:t>
      </w:r>
    </w:p>
    <w:p w14:paraId="32777192" w14:textId="77777777" w:rsidR="0082594C" w:rsidRDefault="0082594C" w:rsidP="0082594C">
      <w:pPr>
        <w:pStyle w:val="my"/>
        <w:ind w:firstLine="420"/>
      </w:pPr>
      <w:r>
        <w:rPr>
          <w:rFonts w:hint="eastAsia"/>
        </w:rPr>
        <w:t>所以，本来是意识形态接近的人，因为立牌坊的事，根本没得谈。</w:t>
      </w:r>
    </w:p>
    <w:p w14:paraId="2B4CC6FB" w14:textId="77777777" w:rsidR="0082594C" w:rsidRDefault="0082594C" w:rsidP="0082594C">
      <w:pPr>
        <w:pStyle w:val="my"/>
        <w:ind w:firstLine="420"/>
      </w:pPr>
      <w:r>
        <w:rPr>
          <w:rFonts w:hint="eastAsia"/>
        </w:rPr>
        <w:t>也就是说，中国共产党，与美国共和党，吵架，双方吵得</w:t>
      </w:r>
      <w:proofErr w:type="gramStart"/>
      <w:r>
        <w:rPr>
          <w:rFonts w:hint="eastAsia"/>
        </w:rPr>
        <w:t>很</w:t>
      </w:r>
      <w:proofErr w:type="gramEnd"/>
      <w:r>
        <w:rPr>
          <w:rFonts w:hint="eastAsia"/>
        </w:rPr>
        <w:t>嗨，而且双方非常乐于一直吵下去。但是换成民主党，随你拜登放出无数风，我只要不答理你就完了。所以，犹太人又走不下去了。</w:t>
      </w:r>
    </w:p>
    <w:p w14:paraId="3B7A55F6" w14:textId="77777777" w:rsidR="0082594C" w:rsidRDefault="0082594C" w:rsidP="0082594C">
      <w:pPr>
        <w:pStyle w:val="my"/>
        <w:ind w:firstLine="420"/>
      </w:pPr>
      <w:r>
        <w:rPr>
          <w:rFonts w:hint="eastAsia"/>
        </w:rPr>
        <w:t>他们现在可以把自己的无能，全都赖到川普身上，但这有用吗？他们没有想到，有一个不受控的共和党总统的出现。他们现在怕得要命，</w:t>
      </w:r>
      <w:proofErr w:type="gramStart"/>
      <w:r>
        <w:rPr>
          <w:rFonts w:hint="eastAsia"/>
        </w:rPr>
        <w:t>怕川普再</w:t>
      </w:r>
      <w:proofErr w:type="gramEnd"/>
      <w:r>
        <w:rPr>
          <w:rFonts w:hint="eastAsia"/>
        </w:rPr>
        <w:t>上台。</w:t>
      </w:r>
    </w:p>
    <w:p w14:paraId="5F40A2D8" w14:textId="77777777" w:rsidR="0082594C" w:rsidRDefault="0082594C" w:rsidP="0082594C">
      <w:pPr>
        <w:pStyle w:val="2"/>
      </w:pPr>
      <w:r>
        <w:rPr>
          <w:rFonts w:hint="eastAsia"/>
        </w:rPr>
        <w:t>关于操控大选</w:t>
      </w:r>
    </w:p>
    <w:p w14:paraId="4DB42890" w14:textId="77777777" w:rsidR="0082594C" w:rsidRDefault="0082594C" w:rsidP="0082594C">
      <w:pPr>
        <w:pStyle w:val="my"/>
        <w:ind w:firstLine="420"/>
      </w:pPr>
      <w:r>
        <w:rPr>
          <w:rFonts w:hint="eastAsia"/>
        </w:rPr>
        <w:t>我们不是讨论这是不是事实，我们讨论，犹太人，的道德到底有没有底线——我认为是没有的。一个只认钱的</w:t>
      </w:r>
      <w:proofErr w:type="gramStart"/>
      <w:r>
        <w:rPr>
          <w:rFonts w:hint="eastAsia"/>
        </w:rPr>
        <w:t>一</w:t>
      </w:r>
      <w:proofErr w:type="gramEnd"/>
      <w:r>
        <w:rPr>
          <w:rFonts w:hint="eastAsia"/>
        </w:rPr>
        <w:t>维生物，要道德有什么用呢？中美的贸易战，不利于犹太人的世界秩序，所以，为了将</w:t>
      </w:r>
      <w:proofErr w:type="gramStart"/>
      <w:r>
        <w:rPr>
          <w:rFonts w:hint="eastAsia"/>
        </w:rPr>
        <w:t>特朗普</w:t>
      </w:r>
      <w:proofErr w:type="gramEnd"/>
      <w:r>
        <w:rPr>
          <w:rFonts w:hint="eastAsia"/>
        </w:rPr>
        <w:t>拿掉，操纵大选这样的事，他们也敢干。</w:t>
      </w:r>
    </w:p>
    <w:p w14:paraId="1384EBF7" w14:textId="77777777" w:rsidR="0082594C" w:rsidRDefault="0082594C" w:rsidP="0082594C">
      <w:pPr>
        <w:pStyle w:val="my"/>
        <w:ind w:firstLine="420"/>
      </w:pPr>
      <w:r>
        <w:rPr>
          <w:rFonts w:hint="eastAsia"/>
        </w:rPr>
        <w:t>我们试想，如果稍聪明点，你</w:t>
      </w:r>
      <w:proofErr w:type="gramStart"/>
      <w:r>
        <w:rPr>
          <w:rFonts w:hint="eastAsia"/>
        </w:rPr>
        <w:t>特朗普再</w:t>
      </w:r>
      <w:proofErr w:type="gramEnd"/>
      <w:r>
        <w:rPr>
          <w:rFonts w:hint="eastAsia"/>
        </w:rPr>
        <w:t>牛，也只有当八年，这八年，你能搞出多大的事！但是，对于只认钱的人的来说，</w:t>
      </w:r>
      <w:proofErr w:type="gramStart"/>
      <w:r>
        <w:rPr>
          <w:rFonts w:hint="eastAsia"/>
        </w:rPr>
        <w:t>慢说是</w:t>
      </w:r>
      <w:proofErr w:type="gramEnd"/>
      <w:r>
        <w:rPr>
          <w:rFonts w:hint="eastAsia"/>
        </w:rPr>
        <w:t>4年，就是一个小时，一秒钟，他也不能容忍。</w:t>
      </w:r>
    </w:p>
    <w:p w14:paraId="6D5D196D" w14:textId="77777777" w:rsidR="0082594C" w:rsidRDefault="0082594C" w:rsidP="0082594C">
      <w:pPr>
        <w:pStyle w:val="my"/>
        <w:ind w:firstLine="420"/>
      </w:pPr>
      <w:r>
        <w:rPr>
          <w:rFonts w:hint="eastAsia"/>
        </w:rPr>
        <w:t>所以，不理解一维的只认钱的贪念，你不会理解犹太人的愚蠢。我们为什么只敢说犹太人，因为我们最好不要说中国人。尽管马克思也是犹太人，马克思竟然堂而皇之地说世界是</w:t>
      </w:r>
      <w:proofErr w:type="gramStart"/>
      <w:r>
        <w:rPr>
          <w:rFonts w:hint="eastAsia"/>
        </w:rPr>
        <w:t>维经济</w:t>
      </w:r>
      <w:proofErr w:type="gramEnd"/>
      <w:r>
        <w:rPr>
          <w:rFonts w:hint="eastAsia"/>
        </w:rPr>
        <w:t>的，而且这种理论却是我们的主导。</w:t>
      </w:r>
    </w:p>
    <w:p w14:paraId="27A55B5E" w14:textId="77777777" w:rsidR="0082594C" w:rsidRDefault="0082594C" w:rsidP="0082594C">
      <w:pPr>
        <w:pStyle w:val="my"/>
        <w:ind w:firstLine="420"/>
      </w:pPr>
      <w:r>
        <w:rPr>
          <w:rFonts w:hint="eastAsia"/>
        </w:rPr>
        <w:t>（要注意，我并不是说维权力论，就比维经济论好。</w:t>
      </w:r>
      <w:proofErr w:type="gramStart"/>
      <w:r>
        <w:rPr>
          <w:rFonts w:hint="eastAsia"/>
        </w:rPr>
        <w:t>唯权力就是僭</w:t>
      </w:r>
      <w:proofErr w:type="gramEnd"/>
      <w:r>
        <w:rPr>
          <w:rFonts w:hint="eastAsia"/>
        </w:rPr>
        <w:t>主制，不如只认钱的寡头制）。</w:t>
      </w:r>
    </w:p>
    <w:p w14:paraId="0DAEE6DD" w14:textId="77777777" w:rsidR="0082594C" w:rsidRDefault="0082594C" w:rsidP="0082594C">
      <w:pPr>
        <w:pStyle w:val="my"/>
        <w:ind w:firstLine="420"/>
      </w:pPr>
      <w:r>
        <w:rPr>
          <w:rFonts w:hint="eastAsia"/>
        </w:rPr>
        <w:t>总之呢，急功近利，是</w:t>
      </w:r>
      <w:proofErr w:type="gramStart"/>
      <w:r>
        <w:rPr>
          <w:rFonts w:hint="eastAsia"/>
        </w:rPr>
        <w:t>唯钱论的</w:t>
      </w:r>
      <w:proofErr w:type="gramEnd"/>
      <w:r>
        <w:rPr>
          <w:rFonts w:hint="eastAsia"/>
        </w:rPr>
        <w:t>族群的典型特征。现在你会明白，我们为什么要研究犹太人。</w:t>
      </w:r>
    </w:p>
    <w:p w14:paraId="09DB6B3B" w14:textId="77777777" w:rsidR="0082594C" w:rsidRDefault="0082594C" w:rsidP="0082594C">
      <w:pPr>
        <w:pStyle w:val="my"/>
        <w:ind w:firstLine="420"/>
      </w:pPr>
      <w:r>
        <w:rPr>
          <w:rFonts w:hint="eastAsia"/>
        </w:rPr>
        <w:t>我们中国，可以说，高层，是</w:t>
      </w:r>
      <w:proofErr w:type="gramStart"/>
      <w:r>
        <w:rPr>
          <w:rFonts w:hint="eastAsia"/>
        </w:rPr>
        <w:t>唯权力论</w:t>
      </w:r>
      <w:proofErr w:type="gramEnd"/>
      <w:r>
        <w:rPr>
          <w:rFonts w:hint="eastAsia"/>
        </w:rPr>
        <w:t>。民众却被训练成为唯钱论。后者，显然不太可能聪明，虽然前者，也一样是短视者居多。</w:t>
      </w:r>
    </w:p>
    <w:p w14:paraId="41AD59BA" w14:textId="77777777" w:rsidR="0082594C" w:rsidRPr="0082594C" w:rsidRDefault="0082594C" w:rsidP="0082594C">
      <w:pPr>
        <w:pStyle w:val="my"/>
        <w:ind w:firstLine="420"/>
      </w:pPr>
      <w:r>
        <w:rPr>
          <w:rFonts w:hint="eastAsia"/>
        </w:rPr>
        <w:t>一切为了钱的人，根本一定就是鼠目寸光的。他们说好听是见招拆招，说不好听的，就是从来都是拆东墙补墙。</w:t>
      </w:r>
      <w:r w:rsidR="007678E7">
        <w:rPr>
          <w:rFonts w:hint="eastAsia"/>
        </w:rPr>
        <w:t>每时每刻都在扇自己耳光——啪啪响，但他不在乎。</w:t>
      </w:r>
    </w:p>
    <w:p w14:paraId="3257FD40" w14:textId="77777777" w:rsidR="0085560A" w:rsidRDefault="002D30A3" w:rsidP="002D30A3">
      <w:pPr>
        <w:pStyle w:val="af"/>
        <w:numPr>
          <w:ilvl w:val="0"/>
          <w:numId w:val="16"/>
        </w:numPr>
      </w:pPr>
      <w:r>
        <w:rPr>
          <w:rFonts w:hint="eastAsia"/>
        </w:rPr>
        <w:lastRenderedPageBreak/>
        <w:t>一些专题</w:t>
      </w:r>
    </w:p>
    <w:p w14:paraId="749B616E" w14:textId="77777777" w:rsidR="002D30A3" w:rsidRDefault="002D30A3" w:rsidP="002D30A3">
      <w:pPr>
        <w:pStyle w:val="1"/>
        <w:numPr>
          <w:ilvl w:val="0"/>
          <w:numId w:val="44"/>
        </w:numPr>
      </w:pPr>
      <w:r>
        <w:rPr>
          <w:rFonts w:hint="eastAsia"/>
        </w:rPr>
        <w:t>关于芯片</w:t>
      </w:r>
    </w:p>
    <w:p w14:paraId="07F5A95B" w14:textId="77777777" w:rsidR="002D30A3" w:rsidRDefault="002D30A3" w:rsidP="002D30A3">
      <w:pPr>
        <w:pStyle w:val="my"/>
        <w:ind w:firstLine="420"/>
      </w:pPr>
      <w:r>
        <w:rPr>
          <w:rFonts w:hint="eastAsia"/>
        </w:rPr>
        <w:t>当前整个中国，都关注芯片。</w:t>
      </w:r>
    </w:p>
    <w:p w14:paraId="766ECD37" w14:textId="77777777" w:rsidR="002D30A3" w:rsidRDefault="002D30A3" w:rsidP="002D30A3">
      <w:pPr>
        <w:pStyle w:val="my"/>
        <w:ind w:firstLine="420"/>
      </w:pPr>
      <w:r>
        <w:rPr>
          <w:rFonts w:hint="eastAsia"/>
        </w:rPr>
        <w:t>给所有人一个错觉是芯片似乎是最重要的东西。</w:t>
      </w:r>
    </w:p>
    <w:p w14:paraId="13C3A9EC" w14:textId="77777777" w:rsidR="002D30A3" w:rsidRDefault="002D30A3" w:rsidP="002D30A3">
      <w:pPr>
        <w:pStyle w:val="my"/>
        <w:ind w:firstLine="420"/>
      </w:pPr>
      <w:r>
        <w:rPr>
          <w:rFonts w:hint="eastAsia"/>
        </w:rPr>
        <w:t>一个重要的原因是，如果从经济角度来计算，中国在疫情前，每年从国外进口的芯片的价值，超过石油进口的开销近一倍。从中国宏观经济层面来说，是上层建筑层面，难以接受的。</w:t>
      </w:r>
    </w:p>
    <w:p w14:paraId="545A8EC9" w14:textId="77777777" w:rsidR="002D30A3" w:rsidRDefault="002D30A3" w:rsidP="002D30A3">
      <w:pPr>
        <w:pStyle w:val="my"/>
        <w:ind w:firstLine="420"/>
      </w:pPr>
      <w:r>
        <w:rPr>
          <w:rFonts w:hint="eastAsia"/>
        </w:rPr>
        <w:t>所以，我们有必要分析一下这个事情。</w:t>
      </w:r>
    </w:p>
    <w:p w14:paraId="31249CDF" w14:textId="77777777" w:rsidR="002D30A3" w:rsidRDefault="002D30A3" w:rsidP="002D30A3">
      <w:pPr>
        <w:pStyle w:val="2"/>
      </w:pPr>
      <w:bookmarkStart w:id="3" w:name="_Ref107740743"/>
      <w:r>
        <w:rPr>
          <w:rFonts w:hint="eastAsia"/>
        </w:rPr>
        <w:t>从系统角度，芯片生产并不是最上的大层</w:t>
      </w:r>
      <w:bookmarkEnd w:id="3"/>
    </w:p>
    <w:p w14:paraId="64A2E768" w14:textId="77777777" w:rsidR="002D30A3" w:rsidRDefault="00495A26" w:rsidP="002D30A3">
      <w:pPr>
        <w:pStyle w:val="my"/>
        <w:ind w:firstLine="420"/>
      </w:pPr>
      <w:r>
        <w:rPr>
          <w:rFonts w:hint="eastAsia"/>
        </w:rPr>
        <w:t>本节想要说明，芯片是被禁锢的一个大层。被编译器所禁锢。</w:t>
      </w:r>
    </w:p>
    <w:p w14:paraId="58947D29" w14:textId="77777777" w:rsidR="00495A26" w:rsidRDefault="00495A26" w:rsidP="009B5523">
      <w:pPr>
        <w:pStyle w:val="3"/>
      </w:pPr>
      <w:r>
        <w:rPr>
          <w:rFonts w:hint="eastAsia"/>
        </w:rPr>
        <w:t>芯片的分类</w:t>
      </w:r>
    </w:p>
    <w:p w14:paraId="53927BD0" w14:textId="77777777" w:rsidR="009B5523" w:rsidRPr="009B5523" w:rsidRDefault="009B5523" w:rsidP="009B5523">
      <w:pPr>
        <w:pStyle w:val="a0"/>
        <w:ind w:firstLine="420"/>
      </w:pPr>
    </w:p>
    <w:p w14:paraId="35A4C64F" w14:textId="77777777" w:rsidR="009B5523" w:rsidRDefault="009B5523" w:rsidP="009B5523">
      <w:pPr>
        <w:pStyle w:val="my"/>
        <w:ind w:firstLine="420"/>
        <w:jc w:val="center"/>
      </w:pPr>
      <w:r>
        <w:object w:dxaOrig="5016" w:dyaOrig="2124" w14:anchorId="38D76B01">
          <v:shape id="_x0000_i1036" type="#_x0000_t75" style="width:250.45pt;height:106pt" o:ole="">
            <v:imagedata r:id="rId30" o:title=""/>
          </v:shape>
          <o:OLEObject Type="Embed" ProgID="Visio.Drawing.11" ShapeID="_x0000_i1036" DrawAspect="Content" ObjectID="_1718484462" r:id="rId31"/>
        </w:object>
      </w:r>
    </w:p>
    <w:p w14:paraId="0D58A62F" w14:textId="77777777" w:rsidR="009B5523" w:rsidRDefault="009B5523" w:rsidP="009B5523">
      <w:pPr>
        <w:pStyle w:val="ae"/>
        <w:jc w:val="center"/>
      </w:pPr>
      <w:r>
        <w:t>图</w:t>
      </w:r>
      <w:r w:rsidR="003C722C">
        <w:fldChar w:fldCharType="begin"/>
      </w:r>
      <w:r w:rsidR="003C722C">
        <w:instrText xml:space="preserve"> STYLEREF 1 \s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SEQ </w:instrText>
      </w:r>
      <w:r w:rsidR="003C722C">
        <w:instrText>图</w:instrText>
      </w:r>
      <w:r w:rsidR="003C722C">
        <w:instrText xml:space="preserve"> \* ARABIC \s 1 </w:instrText>
      </w:r>
      <w:r w:rsidR="003C722C">
        <w:fldChar w:fldCharType="separate"/>
      </w:r>
      <w:r w:rsidR="003C722C">
        <w:rPr>
          <w:noProof/>
        </w:rPr>
        <w:t>1</w:t>
      </w:r>
      <w:r w:rsidR="003C722C">
        <w:fldChar w:fldCharType="end"/>
      </w:r>
      <w:r>
        <w:rPr>
          <w:rFonts w:hint="eastAsia"/>
        </w:rPr>
        <w:t>芯片的大致分类</w:t>
      </w:r>
    </w:p>
    <w:p w14:paraId="1CEC189E" w14:textId="77777777" w:rsidR="00B81BE5" w:rsidRDefault="00B81BE5" w:rsidP="00B81BE5">
      <w:r>
        <w:rPr>
          <w:rFonts w:hint="eastAsia"/>
        </w:rPr>
        <w:t>我这里没有相关的三种芯片，占用中国进口总额的比值，应该都不小。因为三者的生产都有各自的难点。有的是多种的结合，例如，通信的无线芯片，可以是独立的一个</w:t>
      </w:r>
      <w:r>
        <w:rPr>
          <w:rFonts w:hint="eastAsia"/>
        </w:rPr>
        <w:t>A</w:t>
      </w:r>
      <w:r>
        <w:t>SIC</w:t>
      </w:r>
      <w:r>
        <w:rPr>
          <w:rFonts w:hint="eastAsia"/>
        </w:rPr>
        <w:t>，也可以是加了</w:t>
      </w:r>
      <w:r>
        <w:rPr>
          <w:rFonts w:hint="eastAsia"/>
        </w:rPr>
        <w:t>A</w:t>
      </w:r>
      <w:r>
        <w:t>RM</w:t>
      </w:r>
      <w:r>
        <w:rPr>
          <w:rFonts w:hint="eastAsia"/>
        </w:rPr>
        <w:t>核的。例如，一些高端的</w:t>
      </w:r>
      <w:r>
        <w:rPr>
          <w:rFonts w:hint="eastAsia"/>
        </w:rPr>
        <w:t>A</w:t>
      </w:r>
      <w:r>
        <w:t>SIC</w:t>
      </w:r>
      <w:r>
        <w:rPr>
          <w:rFonts w:hint="eastAsia"/>
        </w:rPr>
        <w:t>，例如砷化镓芯片，对材料</w:t>
      </w:r>
      <w:proofErr w:type="gramStart"/>
      <w:r>
        <w:rPr>
          <w:rFonts w:hint="eastAsia"/>
        </w:rPr>
        <w:t>学要求</w:t>
      </w:r>
      <w:proofErr w:type="gramEnd"/>
      <w:r>
        <w:rPr>
          <w:rFonts w:hint="eastAsia"/>
        </w:rPr>
        <w:t>较高，我们先放一放材料学的问题，因为这是综合国力，或者是说我们国民性，或者说是系统性的问题——我们的国民的个体是急功近利的，但材料学的研发周期相对长，或者对积累要求高；</w:t>
      </w:r>
      <w:r>
        <w:rPr>
          <w:rFonts w:hint="eastAsia"/>
        </w:rPr>
        <w:t>F</w:t>
      </w:r>
      <w:r>
        <w:t>PGA</w:t>
      </w:r>
      <w:r>
        <w:rPr>
          <w:rFonts w:hint="eastAsia"/>
        </w:rPr>
        <w:t>，则是综合性极高，中国只能在</w:t>
      </w:r>
      <w:proofErr w:type="gramStart"/>
      <w:r>
        <w:rPr>
          <w:rFonts w:hint="eastAsia"/>
        </w:rPr>
        <w:t>很低很低</w:t>
      </w:r>
      <w:proofErr w:type="gramEnd"/>
      <w:r>
        <w:rPr>
          <w:rFonts w:hint="eastAsia"/>
        </w:rPr>
        <w:t>的低端稍有参与。这两者，如果有机会，我们再详述。</w:t>
      </w:r>
    </w:p>
    <w:p w14:paraId="28791A13" w14:textId="77777777" w:rsidR="00B81BE5" w:rsidRDefault="00B81BE5" w:rsidP="00B81BE5">
      <w:r>
        <w:rPr>
          <w:rFonts w:hint="eastAsia"/>
        </w:rPr>
        <w:t>我们仅以通用芯片为例来分析。特别是最近整个中国，无数家公司，投身于</w:t>
      </w:r>
      <w:r w:rsidR="00BC51F5">
        <w:t>RISC-V</w:t>
      </w:r>
      <w:r w:rsidR="00BC51F5">
        <w:rPr>
          <w:rFonts w:hint="eastAsia"/>
        </w:rPr>
        <w:t>的指令集通用芯片的研发时。</w:t>
      </w:r>
    </w:p>
    <w:p w14:paraId="48EA18FA" w14:textId="77777777" w:rsidR="00BC51F5" w:rsidRDefault="00BC51F5" w:rsidP="00BC51F5">
      <w:pPr>
        <w:pStyle w:val="3"/>
      </w:pPr>
      <w:r>
        <w:rPr>
          <w:rFonts w:hint="eastAsia"/>
        </w:rPr>
        <w:lastRenderedPageBreak/>
        <w:t>通用芯片的研发制造并不在最高大层</w:t>
      </w:r>
    </w:p>
    <w:p w14:paraId="57CD1300" w14:textId="77777777" w:rsidR="001813FB" w:rsidRPr="001813FB" w:rsidRDefault="001813FB" w:rsidP="001813FB">
      <w:pPr>
        <w:pStyle w:val="a0"/>
        <w:ind w:firstLine="420"/>
      </w:pPr>
      <w:r>
        <w:rPr>
          <w:rFonts w:hint="eastAsia"/>
        </w:rPr>
        <w:t>如</w:t>
      </w:r>
      <w:r w:rsidR="00CB5686">
        <w:fldChar w:fldCharType="begin"/>
      </w:r>
      <w:r>
        <w:rPr>
          <w:rFonts w:hint="eastAsia"/>
        </w:rPr>
        <w:instrText>REF _Ref107738048 \h</w:instrText>
      </w:r>
      <w:r w:rsidR="00CB5686">
        <w:fldChar w:fldCharType="separate"/>
      </w:r>
      <w:r>
        <w:rPr>
          <w:rFonts w:hint="eastAsia"/>
        </w:rPr>
        <w:t>图</w:t>
      </w:r>
      <w:r>
        <w:rPr>
          <w:noProof/>
        </w:rPr>
        <w:t>1</w:t>
      </w:r>
      <w:r>
        <w:noBreakHyphen/>
      </w:r>
      <w:r>
        <w:rPr>
          <w:noProof/>
        </w:rPr>
        <w:t>2</w:t>
      </w:r>
      <w:r w:rsidR="00CB5686">
        <w:fldChar w:fldCharType="end"/>
      </w:r>
      <w:r>
        <w:rPr>
          <w:rFonts w:hint="eastAsia"/>
        </w:rPr>
        <w:t>，我们所认为的“芯片就是命”这个命题，是不存在的。我们只需要简单的思考两个问题：（</w:t>
      </w:r>
      <w:r>
        <w:rPr>
          <w:rFonts w:hint="eastAsia"/>
        </w:rPr>
        <w:t>1</w:t>
      </w:r>
      <w:r>
        <w:rPr>
          <w:rFonts w:hint="eastAsia"/>
        </w:rPr>
        <w:t>）为什么美国不自己生产芯片？（</w:t>
      </w:r>
      <w:r>
        <w:rPr>
          <w:rFonts w:hint="eastAsia"/>
        </w:rPr>
        <w:t>2</w:t>
      </w:r>
      <w:r>
        <w:rPr>
          <w:rFonts w:hint="eastAsia"/>
        </w:rPr>
        <w:t>）如果台积电真的被中国拿到，中国就是一等强国吗？</w:t>
      </w:r>
    </w:p>
    <w:p w14:paraId="715EBB37" w14:textId="77777777" w:rsidR="001813FB" w:rsidRDefault="001813FB" w:rsidP="001813FB">
      <w:r w:rsidRPr="001813FB">
        <w:object w:dxaOrig="10584" w:dyaOrig="6889" w14:anchorId="3B30CE6B">
          <v:shape id="_x0000_i1037" type="#_x0000_t75" style="width:414.75pt;height:269.9pt" o:ole="">
            <v:imagedata r:id="rId32" o:title=""/>
          </v:shape>
          <o:OLEObject Type="Embed" ProgID="Visio.Drawing.11" ShapeID="_x0000_i1037" DrawAspect="Content" ObjectID="_1718484463" r:id="rId33"/>
        </w:object>
      </w:r>
    </w:p>
    <w:p w14:paraId="5A41337A" w14:textId="77777777" w:rsidR="00BC51F5" w:rsidRDefault="001813FB" w:rsidP="001813FB">
      <w:pPr>
        <w:pStyle w:val="ae"/>
        <w:jc w:val="center"/>
      </w:pPr>
      <w:bookmarkStart w:id="4" w:name="_Ref107738048"/>
      <w:r>
        <w:rPr>
          <w:rFonts w:hint="eastAsia"/>
        </w:rPr>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2</w:t>
      </w:r>
      <w:r w:rsidR="003C722C">
        <w:fldChar w:fldCharType="end"/>
      </w:r>
      <w:bookmarkEnd w:id="4"/>
      <w:r>
        <w:rPr>
          <w:rFonts w:hint="eastAsia"/>
        </w:rPr>
        <w:t>通用芯片，被大层间隔离压制于低端的世界</w:t>
      </w:r>
    </w:p>
    <w:p w14:paraId="1260AAF6" w14:textId="77777777" w:rsidR="000802B8" w:rsidRDefault="000802B8" w:rsidP="000802B8">
      <w:pPr>
        <w:pStyle w:val="a0"/>
        <w:ind w:firstLine="420"/>
      </w:pPr>
      <w:r>
        <w:rPr>
          <w:rFonts w:hint="eastAsia"/>
        </w:rPr>
        <w:t>显然不是的，</w:t>
      </w:r>
      <w:r w:rsidR="00CB5686">
        <w:fldChar w:fldCharType="begin"/>
      </w:r>
      <w:r>
        <w:rPr>
          <w:rFonts w:hint="eastAsia"/>
        </w:rPr>
        <w:instrText>REF _Ref107738048 \h</w:instrText>
      </w:r>
      <w:r>
        <w:instrText xml:space="preserve"> \* MERGEFORMAT </w:instrText>
      </w:r>
      <w:r w:rsidR="00CB5686">
        <w:fldChar w:fldCharType="separate"/>
      </w:r>
      <w:r>
        <w:rPr>
          <w:rFonts w:hint="eastAsia"/>
        </w:rPr>
        <w:t>图</w:t>
      </w:r>
      <w:r>
        <w:rPr>
          <w:noProof/>
        </w:rPr>
        <w:t>1</w:t>
      </w:r>
      <w:r>
        <w:noBreakHyphen/>
      </w:r>
      <w:r>
        <w:rPr>
          <w:noProof/>
        </w:rPr>
        <w:t>2</w:t>
      </w:r>
      <w:r w:rsidR="00CB5686">
        <w:fldChar w:fldCharType="end"/>
      </w:r>
      <w:r>
        <w:rPr>
          <w:rFonts w:hint="eastAsia"/>
        </w:rPr>
        <w:t>，着力说明，根据我们系统论，大</w:t>
      </w:r>
      <w:proofErr w:type="gramStart"/>
      <w:r>
        <w:rPr>
          <w:rFonts w:hint="eastAsia"/>
        </w:rPr>
        <w:t>层理论</w:t>
      </w:r>
      <w:proofErr w:type="gramEnd"/>
      <w:r>
        <w:rPr>
          <w:rFonts w:hint="eastAsia"/>
        </w:rPr>
        <w:t>的观点，一旦被压制于底层，不论如何，也翻不了天。</w:t>
      </w:r>
    </w:p>
    <w:p w14:paraId="218B5877" w14:textId="77777777" w:rsidR="000161CD" w:rsidRDefault="000802B8" w:rsidP="000802B8">
      <w:pPr>
        <w:pStyle w:val="a0"/>
        <w:ind w:firstLine="420"/>
      </w:pPr>
      <w:r>
        <w:rPr>
          <w:rFonts w:hint="eastAsia"/>
        </w:rPr>
        <w:t>所以，我们说，没有芯片（制造能力），不代表没有一切；有了这种能力，也不代表，就是宇宙无敌了。</w:t>
      </w:r>
    </w:p>
    <w:p w14:paraId="79CD9070" w14:textId="77777777" w:rsidR="000802B8" w:rsidRDefault="000161CD" w:rsidP="000802B8">
      <w:pPr>
        <w:pStyle w:val="a0"/>
        <w:ind w:firstLine="420"/>
      </w:pPr>
      <w:r>
        <w:rPr>
          <w:rFonts w:hint="eastAsia"/>
        </w:rPr>
        <w:t>首先要有这样的意识——</w:t>
      </w:r>
      <w:proofErr w:type="gramStart"/>
      <w:r>
        <w:rPr>
          <w:rFonts w:hint="eastAsia"/>
        </w:rPr>
        <w:t>造不了</w:t>
      </w:r>
      <w:proofErr w:type="gramEnd"/>
      <w:r>
        <w:rPr>
          <w:rFonts w:hint="eastAsia"/>
        </w:rPr>
        <w:t>芯片没有什么问题。美国如果用这一招来控制中国，有效，但没有那么有效。</w:t>
      </w:r>
      <w:r w:rsidR="000D42DE">
        <w:rPr>
          <w:rFonts w:hint="eastAsia"/>
        </w:rPr>
        <w:t>而且，损害的，实际上是美国自身。</w:t>
      </w:r>
    </w:p>
    <w:p w14:paraId="5E2B1644" w14:textId="77777777" w:rsidR="000161CD" w:rsidRDefault="000161CD" w:rsidP="000802B8">
      <w:pPr>
        <w:pStyle w:val="a0"/>
        <w:ind w:firstLine="420"/>
      </w:pPr>
      <w:r>
        <w:rPr>
          <w:rFonts w:hint="eastAsia"/>
        </w:rPr>
        <w:t>所以，一个合格的芯片人，不仅要了解芯片这个产业，还需要知道有编译器存在。</w:t>
      </w:r>
    </w:p>
    <w:p w14:paraId="36021907" w14:textId="77777777" w:rsidR="000D42DE" w:rsidRDefault="000D42DE" w:rsidP="000802B8">
      <w:pPr>
        <w:pStyle w:val="a0"/>
        <w:ind w:firstLine="420"/>
      </w:pPr>
      <w:r>
        <w:rPr>
          <w:rFonts w:hint="eastAsia"/>
        </w:rPr>
        <w:t>也需要知道，世界的格局。</w:t>
      </w:r>
    </w:p>
    <w:p w14:paraId="0986F1B8" w14:textId="77777777" w:rsidR="008F0F67" w:rsidRDefault="008F0F67" w:rsidP="008F0F67">
      <w:pPr>
        <w:pStyle w:val="3"/>
      </w:pPr>
      <w:r>
        <w:rPr>
          <w:rFonts w:hint="eastAsia"/>
        </w:rPr>
        <w:t>编译器是什么，与操作系统的关系</w:t>
      </w:r>
    </w:p>
    <w:p w14:paraId="18F3E0F6" w14:textId="77777777" w:rsidR="008F0F67" w:rsidRDefault="008F0F67" w:rsidP="008F0F67">
      <w:pPr>
        <w:pStyle w:val="a0"/>
        <w:ind w:firstLine="420"/>
      </w:pPr>
      <w:r>
        <w:rPr>
          <w:rFonts w:hint="eastAsia"/>
        </w:rPr>
        <w:t>从历史上来看，编译器，与操作系统，以及芯片，几乎是同时出现的。</w:t>
      </w:r>
    </w:p>
    <w:p w14:paraId="5F09EAEC" w14:textId="70074DC8" w:rsidR="008F0F67" w:rsidRDefault="008F0F67" w:rsidP="008F0F67">
      <w:pPr>
        <w:pStyle w:val="a0"/>
        <w:ind w:firstLine="420"/>
      </w:pPr>
      <w:r>
        <w:rPr>
          <w:rFonts w:hint="eastAsia"/>
        </w:rPr>
        <w:t>具体来说，先有了芯片的设计思想，后来人们有了技术，设计和生产出芯片，然后有了各种</w:t>
      </w:r>
      <w:r>
        <w:rPr>
          <w:rFonts w:hint="eastAsia"/>
        </w:rPr>
        <w:t>C</w:t>
      </w:r>
      <w:r>
        <w:t>PU</w:t>
      </w:r>
      <w:r>
        <w:rPr>
          <w:rFonts w:hint="eastAsia"/>
        </w:rPr>
        <w:t>专有的机器指令集，然后</w:t>
      </w:r>
      <w:r>
        <w:rPr>
          <w:rFonts w:hint="eastAsia"/>
        </w:rPr>
        <w:t>I</w:t>
      </w:r>
      <w:r>
        <w:t>BM</w:t>
      </w:r>
      <w:r>
        <w:rPr>
          <w:rFonts w:hint="eastAsia"/>
        </w:rPr>
        <w:t>开启了通用指令集的探索，与此同时，有人提出了编译器的构想，与此同时，</w:t>
      </w:r>
      <w:r w:rsidR="0056374C">
        <w:rPr>
          <w:rFonts w:hint="eastAsia"/>
        </w:rPr>
        <w:t>1956</w:t>
      </w:r>
      <w:r w:rsidR="0056374C">
        <w:rPr>
          <w:rFonts w:hint="eastAsia"/>
        </w:rPr>
        <w:t>年</w:t>
      </w:r>
      <w:r>
        <w:rPr>
          <w:rFonts w:hint="eastAsia"/>
        </w:rPr>
        <w:t>乔姆斯基的《句</w:t>
      </w:r>
      <w:r w:rsidR="00FA1F73">
        <w:rPr>
          <w:rFonts w:hint="eastAsia"/>
        </w:rPr>
        <w:t>法</w:t>
      </w:r>
      <w:r>
        <w:rPr>
          <w:rFonts w:hint="eastAsia"/>
        </w:rPr>
        <w:t>结构》论文发表，巴斯科和诺尔两个</w:t>
      </w:r>
      <w:r>
        <w:rPr>
          <w:rFonts w:hint="eastAsia"/>
        </w:rPr>
        <w:lastRenderedPageBreak/>
        <w:t>独立根据这个理论，提出巴斯科</w:t>
      </w:r>
      <w:r>
        <w:rPr>
          <w:rFonts w:hint="eastAsia"/>
        </w:rPr>
        <w:t>-</w:t>
      </w:r>
      <w:r>
        <w:rPr>
          <w:rFonts w:hint="eastAsia"/>
        </w:rPr>
        <w:t>诺尔范式，人类有了第一款真正的现代编译器：</w:t>
      </w:r>
      <w:r w:rsidR="0056374C">
        <w:t>FORTRAN</w:t>
      </w:r>
      <w:r>
        <w:t>-2</w:t>
      </w:r>
      <w:r w:rsidR="0056374C">
        <w:rPr>
          <w:rFonts w:hint="eastAsia"/>
        </w:rPr>
        <w:t>编译器。从此，人类实现了一次升层。</w:t>
      </w:r>
    </w:p>
    <w:p w14:paraId="1A864A5C" w14:textId="77777777" w:rsidR="0056374C" w:rsidRDefault="0056374C" w:rsidP="008F0F67">
      <w:pPr>
        <w:pStyle w:val="a0"/>
        <w:ind w:firstLine="420"/>
      </w:pPr>
      <w:r>
        <w:rPr>
          <w:rFonts w:hint="eastAsia"/>
        </w:rPr>
        <w:t>在此之后，硬件业，被置于软件业之下。</w:t>
      </w:r>
    </w:p>
    <w:p w14:paraId="2CDF711B" w14:textId="77777777" w:rsidR="0056374C" w:rsidRDefault="0056374C" w:rsidP="008F0F67">
      <w:pPr>
        <w:pStyle w:val="a0"/>
        <w:ind w:firstLine="420"/>
      </w:pPr>
      <w:r>
        <w:rPr>
          <w:rFonts w:hint="eastAsia"/>
        </w:rPr>
        <w:t>因而，根据美国的特点，</w:t>
      </w:r>
      <w:r>
        <w:rPr>
          <w:rFonts w:hint="eastAsia"/>
        </w:rPr>
        <w:t>75%</w:t>
      </w:r>
      <w:r>
        <w:rPr>
          <w:rFonts w:hint="eastAsia"/>
        </w:rPr>
        <w:t>以上的资源，将转向最上层的研发。也就是软件业。</w:t>
      </w:r>
    </w:p>
    <w:p w14:paraId="1302EFCE" w14:textId="77777777" w:rsidR="0056374C" w:rsidRDefault="0056374C" w:rsidP="008F0F67">
      <w:pPr>
        <w:pStyle w:val="a0"/>
        <w:ind w:firstLine="420"/>
      </w:pPr>
      <w:r>
        <w:rPr>
          <w:rFonts w:hint="eastAsia"/>
        </w:rPr>
        <w:t>在这样的前景之下，美国逐步放弃硬件的体系的外移之路。先是日本，然后是韩国，然后是台湾，以色列。</w:t>
      </w:r>
    </w:p>
    <w:p w14:paraId="72B660E3" w14:textId="77777777" w:rsidR="0056374C" w:rsidRDefault="0056374C" w:rsidP="008F0F67">
      <w:pPr>
        <w:pStyle w:val="a0"/>
        <w:ind w:firstLine="420"/>
      </w:pPr>
      <w:r>
        <w:rPr>
          <w:rFonts w:hint="eastAsia"/>
        </w:rPr>
        <w:t>所以，中国当前，正在争夺的，是与这些搞芯片业近</w:t>
      </w:r>
      <w:r>
        <w:rPr>
          <w:rFonts w:hint="eastAsia"/>
        </w:rPr>
        <w:t>50</w:t>
      </w:r>
      <w:r>
        <w:rPr>
          <w:rFonts w:hint="eastAsia"/>
        </w:rPr>
        <w:t>年的国家和地区进行竞争。难度可想而知，而且，就是赢得胜利，也不代表，进入了第一层级——这是一个既困难，而且在胜利后，也不过在二流的世界中，抢了个位置</w:t>
      </w:r>
      <w:r w:rsidR="00552605">
        <w:rPr>
          <w:rFonts w:hint="eastAsia"/>
        </w:rPr>
        <w:t>的“胜利”</w:t>
      </w:r>
      <w:r>
        <w:rPr>
          <w:rFonts w:hint="eastAsia"/>
        </w:rPr>
        <w:t>。</w:t>
      </w:r>
    </w:p>
    <w:p w14:paraId="59AFE75D" w14:textId="77777777" w:rsidR="0056374C" w:rsidRDefault="0056374C" w:rsidP="008F0F67">
      <w:pPr>
        <w:pStyle w:val="a0"/>
        <w:ind w:firstLine="420"/>
      </w:pPr>
      <w:r>
        <w:rPr>
          <w:rFonts w:hint="eastAsia"/>
        </w:rPr>
        <w:t>那么编译器是什么呢？为什么有了它之后世界就</w:t>
      </w:r>
      <w:r w:rsidR="00244742">
        <w:rPr>
          <w:rFonts w:hint="eastAsia"/>
        </w:rPr>
        <w:t>有了新的大层？简单来说，就是发明了一种人类和计算机都能懂的语言，然后，人类用这种语言，将自己的意思，告诉编译器，</w:t>
      </w:r>
      <w:r w:rsidR="00244742">
        <w:rPr>
          <w:rFonts w:hint="eastAsia"/>
        </w:rPr>
        <w:t>c</w:t>
      </w:r>
      <w:r w:rsidR="00244742">
        <w:t>ompiler</w:t>
      </w:r>
      <w:r w:rsidR="00244742">
        <w:rPr>
          <w:rFonts w:hint="eastAsia"/>
        </w:rPr>
        <w:t>再将人类的意图，转换为某种通用芯片能理解的指令。</w:t>
      </w:r>
    </w:p>
    <w:p w14:paraId="4C4BC136" w14:textId="77777777" w:rsidR="00244742" w:rsidRPr="00244742" w:rsidRDefault="00244742" w:rsidP="008F0F67">
      <w:pPr>
        <w:pStyle w:val="a0"/>
        <w:ind w:firstLine="420"/>
        <w:rPr>
          <w:i/>
          <w:iCs/>
        </w:rPr>
      </w:pPr>
      <w:r w:rsidRPr="00244742">
        <w:rPr>
          <w:rFonts w:hint="eastAsia"/>
          <w:i/>
          <w:iCs/>
        </w:rPr>
        <w:t>这个基本知识，实际上，任何一个地球人都应当理解。感谢伟大的乔姆斯基，他是公认的</w:t>
      </w:r>
      <w:r w:rsidRPr="00244742">
        <w:rPr>
          <w:rFonts w:hint="eastAsia"/>
          <w:i/>
          <w:iCs/>
        </w:rPr>
        <w:t>20</w:t>
      </w:r>
      <w:r w:rsidRPr="00244742">
        <w:rPr>
          <w:rFonts w:hint="eastAsia"/>
          <w:i/>
          <w:iCs/>
        </w:rPr>
        <w:t>世纪</w:t>
      </w:r>
      <w:proofErr w:type="gramStart"/>
      <w:r w:rsidRPr="00244742">
        <w:rPr>
          <w:rFonts w:hint="eastAsia"/>
          <w:i/>
          <w:iCs/>
        </w:rPr>
        <w:t>最</w:t>
      </w:r>
      <w:proofErr w:type="gramEnd"/>
      <w:r w:rsidRPr="00244742">
        <w:rPr>
          <w:rFonts w:hint="eastAsia"/>
          <w:i/>
          <w:iCs/>
        </w:rPr>
        <w:t>被低估的科学家。而且，自从他的《句法结构》以来，语言学，没有发生第二次进步。</w:t>
      </w:r>
    </w:p>
    <w:p w14:paraId="11401A13" w14:textId="77777777" w:rsidR="00244742" w:rsidRDefault="00244742" w:rsidP="008F0F67">
      <w:pPr>
        <w:pStyle w:val="a0"/>
        <w:ind w:firstLine="420"/>
      </w:pPr>
      <w:r>
        <w:rPr>
          <w:rFonts w:hint="eastAsia"/>
        </w:rPr>
        <w:t>所以，总结来说，有了编译器之后，终于有了一个行业叫：软件业。有了软件工程师。软件工程师，再不用看硬件的脸色行事。一个新的时代到来了。再后来是</w:t>
      </w:r>
      <w:r>
        <w:rPr>
          <w:rFonts w:hint="eastAsia"/>
        </w:rPr>
        <w:t>70</w:t>
      </w:r>
      <w:r>
        <w:rPr>
          <w:rFonts w:hint="eastAsia"/>
        </w:rPr>
        <w:t>年代的大发展，有了</w:t>
      </w:r>
      <w:r>
        <w:rPr>
          <w:rFonts w:hint="eastAsia"/>
        </w:rPr>
        <w:t>C</w:t>
      </w:r>
      <w:r>
        <w:rPr>
          <w:rFonts w:hint="eastAsia"/>
        </w:rPr>
        <w:t>语言，有了微处理器，有了个人电脑，有了</w:t>
      </w:r>
      <w:r w:rsidR="00DC4A5D">
        <w:rPr>
          <w:rFonts w:hint="eastAsia"/>
        </w:rPr>
        <w:t>操作系统。然后软件业的突飞猛进，一直到</w:t>
      </w:r>
      <w:r w:rsidR="00DC4A5D">
        <w:rPr>
          <w:rFonts w:ascii="Helvetica" w:hAnsi="Helvetica" w:cs="Helvetica"/>
          <w:color w:val="333333"/>
          <w:szCs w:val="21"/>
          <w:shd w:val="clear" w:color="auto" w:fill="FFFFFF"/>
        </w:rPr>
        <w:t>Macintosh, Windows 95</w:t>
      </w:r>
      <w:r w:rsidR="00DC4A5D">
        <w:rPr>
          <w:rFonts w:hint="eastAsia"/>
        </w:rPr>
        <w:t>，后来的</w:t>
      </w:r>
      <w:r w:rsidR="00DC4A5D">
        <w:rPr>
          <w:rFonts w:hint="eastAsia"/>
        </w:rPr>
        <w:t>i</w:t>
      </w:r>
      <w:r w:rsidR="00DC4A5D">
        <w:t>OS, Android</w:t>
      </w:r>
      <w:r w:rsidR="00DC4A5D">
        <w:rPr>
          <w:rFonts w:hint="eastAsia"/>
        </w:rPr>
        <w:t>。</w:t>
      </w:r>
    </w:p>
    <w:p w14:paraId="6334FC21" w14:textId="77777777" w:rsidR="00DC4A5D" w:rsidRDefault="00DC4A5D" w:rsidP="008F0F67">
      <w:pPr>
        <w:pStyle w:val="a0"/>
        <w:ind w:firstLine="420"/>
      </w:pPr>
      <w:r>
        <w:rPr>
          <w:rFonts w:hint="eastAsia"/>
        </w:rPr>
        <w:t>操作系统原本来说，本应也是一次升层，程序员，再不用关心底层的逻辑。但这个过程，没有完全实现。一般来说，</w:t>
      </w:r>
      <w:proofErr w:type="gramStart"/>
      <w:r>
        <w:rPr>
          <w:rFonts w:hint="eastAsia"/>
        </w:rPr>
        <w:t>我们说升大</w:t>
      </w:r>
      <w:proofErr w:type="gramEnd"/>
      <w:r>
        <w:rPr>
          <w:rFonts w:hint="eastAsia"/>
        </w:rPr>
        <w:t>层，指的是归一化。以编译器为例，今天的编译器种类并不多，而且理论是完全一致的。但操作系统，目前的世界上还是有</w:t>
      </w:r>
      <w:r>
        <w:rPr>
          <w:rFonts w:hint="eastAsia"/>
        </w:rPr>
        <w:t>w</w:t>
      </w:r>
      <w:r>
        <w:t xml:space="preserve">indows, </w:t>
      </w:r>
      <w:r>
        <w:rPr>
          <w:rFonts w:hint="eastAsia"/>
        </w:rPr>
        <w:t>苹果，</w:t>
      </w:r>
      <w:r>
        <w:rPr>
          <w:rFonts w:hint="eastAsia"/>
        </w:rPr>
        <w:t>a</w:t>
      </w:r>
      <w:r>
        <w:t>ndroid</w:t>
      </w:r>
      <w:r>
        <w:rPr>
          <w:rFonts w:hint="eastAsia"/>
        </w:rPr>
        <w:t>这三个主流，还有</w:t>
      </w:r>
      <w:proofErr w:type="spellStart"/>
      <w:r>
        <w:rPr>
          <w:rFonts w:hint="eastAsia"/>
        </w:rPr>
        <w:t>l</w:t>
      </w:r>
      <w:r>
        <w:t>inux</w:t>
      </w:r>
      <w:proofErr w:type="spellEnd"/>
      <w:r>
        <w:rPr>
          <w:rFonts w:hint="eastAsia"/>
        </w:rPr>
        <w:t>。苹果</w:t>
      </w:r>
      <w:r w:rsidR="00552605">
        <w:t>iOS</w:t>
      </w:r>
      <w:r>
        <w:rPr>
          <w:rFonts w:hint="eastAsia"/>
        </w:rPr>
        <w:t>是基于</w:t>
      </w:r>
      <w:r>
        <w:rPr>
          <w:rFonts w:hint="eastAsia"/>
        </w:rPr>
        <w:t>B</w:t>
      </w:r>
      <w:r>
        <w:t>SD Unix</w:t>
      </w:r>
      <w:r>
        <w:rPr>
          <w:rFonts w:hint="eastAsia"/>
        </w:rPr>
        <w:t>，</w:t>
      </w:r>
      <w:r>
        <w:rPr>
          <w:rFonts w:hint="eastAsia"/>
        </w:rPr>
        <w:t>a</w:t>
      </w:r>
      <w:r>
        <w:t>ndroid</w:t>
      </w:r>
      <w:r>
        <w:rPr>
          <w:rFonts w:hint="eastAsia"/>
        </w:rPr>
        <w:t>基于特定版本的</w:t>
      </w:r>
      <w:proofErr w:type="spellStart"/>
      <w:r>
        <w:rPr>
          <w:rFonts w:hint="eastAsia"/>
        </w:rPr>
        <w:t>l</w:t>
      </w:r>
      <w:r>
        <w:t>inux</w:t>
      </w:r>
      <w:proofErr w:type="spellEnd"/>
      <w:r>
        <w:rPr>
          <w:rFonts w:hint="eastAsia"/>
        </w:rPr>
        <w:t>改造。在不强调人机界面的行业，</w:t>
      </w:r>
      <w:proofErr w:type="spellStart"/>
      <w:r>
        <w:rPr>
          <w:rFonts w:hint="eastAsia"/>
        </w:rPr>
        <w:t>l</w:t>
      </w:r>
      <w:r>
        <w:t>inux</w:t>
      </w:r>
      <w:proofErr w:type="spellEnd"/>
      <w:r>
        <w:rPr>
          <w:rFonts w:hint="eastAsia"/>
        </w:rPr>
        <w:t>依然是主流。</w:t>
      </w:r>
      <w:r w:rsidR="00597D0C">
        <w:rPr>
          <w:rFonts w:hint="eastAsia"/>
        </w:rPr>
        <w:t>可以肯定，操作系统，还在发展之中。</w:t>
      </w:r>
    </w:p>
    <w:p w14:paraId="02B964CB" w14:textId="77777777" w:rsidR="00597D0C" w:rsidRDefault="00597D0C" w:rsidP="008F0F67">
      <w:pPr>
        <w:pStyle w:val="a0"/>
        <w:ind w:firstLine="420"/>
      </w:pPr>
      <w:r>
        <w:rPr>
          <w:rFonts w:hint="eastAsia"/>
        </w:rPr>
        <w:t>但是，可以认为先有了编译器，才有操作系统。虽然实际情况似乎不是这样。但在没有编译器之前的作业系统，是复杂度受限的，难以维续的。真正的作业系统，如</w:t>
      </w:r>
      <w:proofErr w:type="spellStart"/>
      <w:r>
        <w:rPr>
          <w:rFonts w:hint="eastAsia"/>
        </w:rPr>
        <w:t>u</w:t>
      </w:r>
      <w:r>
        <w:t>nix</w:t>
      </w:r>
      <w:proofErr w:type="spellEnd"/>
      <w:r>
        <w:rPr>
          <w:rFonts w:hint="eastAsia"/>
        </w:rPr>
        <w:t>，一直等到</w:t>
      </w:r>
      <w:r>
        <w:rPr>
          <w:rFonts w:hint="eastAsia"/>
        </w:rPr>
        <w:t>C</w:t>
      </w:r>
      <w:r>
        <w:rPr>
          <w:rFonts w:hint="eastAsia"/>
        </w:rPr>
        <w:t>语言之后，才真正被发明。</w:t>
      </w:r>
    </w:p>
    <w:p w14:paraId="1D5C7B51" w14:textId="77777777" w:rsidR="00552605" w:rsidRPr="00552605" w:rsidRDefault="00552605" w:rsidP="008F0F67">
      <w:pPr>
        <w:pStyle w:val="a0"/>
        <w:ind w:firstLine="420"/>
      </w:pPr>
      <w:r>
        <w:rPr>
          <w:rFonts w:hint="eastAsia"/>
        </w:rPr>
        <w:t>操作系统之所以，也是一个大层，是因为操作系统本身也是一个许多需求的承载，例如，</w:t>
      </w:r>
      <w:r>
        <w:rPr>
          <w:rFonts w:hint="eastAsia"/>
        </w:rPr>
        <w:t>C</w:t>
      </w:r>
      <w:r>
        <w:t>PU</w:t>
      </w:r>
      <w:r>
        <w:rPr>
          <w:rFonts w:hint="eastAsia"/>
        </w:rPr>
        <w:t>和其它不可重入的硬件同时被多个进程复用，今天我们不在这里详述了。</w:t>
      </w:r>
    </w:p>
    <w:p w14:paraId="7FF39569" w14:textId="77777777" w:rsidR="000161CD" w:rsidRDefault="000161CD" w:rsidP="000161CD">
      <w:pPr>
        <w:pStyle w:val="3"/>
      </w:pPr>
      <w:r>
        <w:rPr>
          <w:rFonts w:hint="eastAsia"/>
        </w:rPr>
        <w:t>从芯片业的角度看编译器</w:t>
      </w:r>
    </w:p>
    <w:p w14:paraId="3EB7DCD3" w14:textId="54BD507C" w:rsidR="00AD5EFF" w:rsidRPr="00AD5EFF" w:rsidRDefault="00AD5EFF" w:rsidP="00AD5EFF">
      <w:pPr>
        <w:pStyle w:val="a0"/>
        <w:ind w:firstLine="420"/>
      </w:pPr>
      <w:r>
        <w:rPr>
          <w:rFonts w:hint="eastAsia"/>
        </w:rPr>
        <w:t>如</w:t>
      </w:r>
      <w:r w:rsidR="00CB5686">
        <w:fldChar w:fldCharType="begin"/>
      </w:r>
      <w:r>
        <w:rPr>
          <w:rFonts w:hint="eastAsia"/>
        </w:rPr>
        <w:instrText>REF _Ref107740306 \h</w:instrText>
      </w:r>
      <w:r w:rsidR="00CB5686">
        <w:fldChar w:fldCharType="separate"/>
      </w:r>
      <w:r>
        <w:rPr>
          <w:rFonts w:hint="eastAsia"/>
        </w:rPr>
        <w:t>图</w:t>
      </w:r>
      <w:r>
        <w:rPr>
          <w:noProof/>
        </w:rPr>
        <w:t>1</w:t>
      </w:r>
      <w:r>
        <w:noBreakHyphen/>
      </w:r>
      <w:r>
        <w:rPr>
          <w:noProof/>
        </w:rPr>
        <w:t>3</w:t>
      </w:r>
      <w:r w:rsidR="00CB5686">
        <w:fldChar w:fldCharType="end"/>
      </w:r>
      <w:r>
        <w:rPr>
          <w:rFonts w:hint="eastAsia"/>
        </w:rPr>
        <w:t>，</w:t>
      </w:r>
      <w:r w:rsidR="005A4C13">
        <w:rPr>
          <w:rFonts w:hint="eastAsia"/>
        </w:rPr>
        <w:t>通用芯片的最后目标是</w:t>
      </w:r>
      <w:r w:rsidR="00552605">
        <w:rPr>
          <w:rFonts w:hint="eastAsia"/>
        </w:rPr>
        <w:t>：支持</w:t>
      </w:r>
      <w:r w:rsidR="005A4C13">
        <w:rPr>
          <w:rFonts w:hint="eastAsia"/>
        </w:rPr>
        <w:t>符合编译器的规范</w:t>
      </w:r>
      <w:r w:rsidR="00552605">
        <w:rPr>
          <w:rFonts w:hint="eastAsia"/>
        </w:rPr>
        <w:t>（</w:t>
      </w:r>
      <w:r w:rsidR="00FA1F73">
        <w:rPr>
          <w:rFonts w:hint="eastAsia"/>
        </w:rPr>
        <w:t>与</w:t>
      </w:r>
      <w:r w:rsidR="00552605">
        <w:rPr>
          <w:rFonts w:hint="eastAsia"/>
        </w:rPr>
        <w:t>指令集</w:t>
      </w:r>
      <w:r w:rsidR="00FA1F73">
        <w:rPr>
          <w:rFonts w:hint="eastAsia"/>
        </w:rPr>
        <w:t>本身的设计与实现</w:t>
      </w:r>
      <w:r w:rsidR="00552605">
        <w:rPr>
          <w:rFonts w:hint="eastAsia"/>
        </w:rPr>
        <w:t>，是指指令集本身，要</w:t>
      </w:r>
      <w:r w:rsidR="00FA1F73">
        <w:rPr>
          <w:rFonts w:hint="eastAsia"/>
        </w:rPr>
        <w:t>遵守</w:t>
      </w:r>
      <w:r w:rsidR="00552605">
        <w:rPr>
          <w:rFonts w:hint="eastAsia"/>
        </w:rPr>
        <w:t>的规范，就是说，不</w:t>
      </w:r>
      <w:r w:rsidR="00FA1F73">
        <w:rPr>
          <w:rFonts w:hint="eastAsia"/>
        </w:rPr>
        <w:t>同</w:t>
      </w:r>
      <w:r w:rsidR="00552605">
        <w:rPr>
          <w:rFonts w:hint="eastAsia"/>
        </w:rPr>
        <w:t>的</w:t>
      </w:r>
      <w:r w:rsidR="00097F98">
        <w:rPr>
          <w:rFonts w:hint="eastAsia"/>
        </w:rPr>
        <w:t>C</w:t>
      </w:r>
      <w:r w:rsidR="00097F98">
        <w:t>PU</w:t>
      </w:r>
      <w:r w:rsidR="00552605">
        <w:rPr>
          <w:rFonts w:hint="eastAsia"/>
        </w:rPr>
        <w:t>可以使用不同的指令集，但这些指令集，是有法可依的）</w:t>
      </w:r>
      <w:r w:rsidR="005A4C13">
        <w:rPr>
          <w:rFonts w:hint="eastAsia"/>
        </w:rPr>
        <w:t>。</w:t>
      </w:r>
    </w:p>
    <w:p w14:paraId="2E9F51E9" w14:textId="77777777" w:rsidR="000161CD" w:rsidRPr="00597D0C" w:rsidRDefault="00AD5EFF" w:rsidP="00AD5EFF">
      <w:pPr>
        <w:jc w:val="center"/>
      </w:pPr>
      <w:r w:rsidRPr="00AD5EFF">
        <w:object w:dxaOrig="7341" w:dyaOrig="5952" w14:anchorId="5A6BBC88">
          <v:shape id="_x0000_i1038" type="#_x0000_t75" style="width:341.9pt;height:277.85pt" o:ole="">
            <v:imagedata r:id="rId34" o:title=""/>
          </v:shape>
          <o:OLEObject Type="Embed" ProgID="Visio.Drawing.11" ShapeID="_x0000_i1038" DrawAspect="Content" ObjectID="_1718484464" r:id="rId35"/>
        </w:object>
      </w:r>
    </w:p>
    <w:p w14:paraId="31162785" w14:textId="77777777" w:rsidR="005A4C13" w:rsidRDefault="00AD5EFF" w:rsidP="005A4C13">
      <w:pPr>
        <w:pStyle w:val="ae"/>
        <w:jc w:val="center"/>
      </w:pPr>
      <w:bookmarkStart w:id="5" w:name="_Ref107740306"/>
      <w:r>
        <w:rPr>
          <w:rFonts w:hint="eastAsia"/>
        </w:rPr>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3</w:t>
      </w:r>
      <w:r w:rsidR="003C722C">
        <w:fldChar w:fldCharType="end"/>
      </w:r>
      <w:bookmarkEnd w:id="5"/>
      <w:r>
        <w:rPr>
          <w:rFonts w:hint="eastAsia"/>
        </w:rPr>
        <w:t>四因</w:t>
      </w:r>
      <w:proofErr w:type="gramStart"/>
      <w:r>
        <w:rPr>
          <w:rFonts w:hint="eastAsia"/>
        </w:rPr>
        <w:t>说角度</w:t>
      </w:r>
      <w:proofErr w:type="gramEnd"/>
      <w:r>
        <w:rPr>
          <w:rFonts w:hint="eastAsia"/>
        </w:rPr>
        <w:t>看芯片业的升层构建</w:t>
      </w:r>
    </w:p>
    <w:p w14:paraId="39F6E4EB" w14:textId="2773455A" w:rsidR="005A4C13" w:rsidRDefault="005A4C13" w:rsidP="005A4C13">
      <w:pPr>
        <w:pStyle w:val="my"/>
        <w:ind w:firstLine="420"/>
      </w:pPr>
      <w:r>
        <w:rPr>
          <w:rFonts w:hint="eastAsia"/>
        </w:rPr>
        <w:t>今天的主流编译器，几乎只有G</w:t>
      </w:r>
      <w:r>
        <w:t>CC</w:t>
      </w:r>
      <w:r>
        <w:rPr>
          <w:rFonts w:hint="eastAsia"/>
        </w:rPr>
        <w:t>一种。</w:t>
      </w:r>
      <w:r w:rsidR="002D6EEE">
        <w:rPr>
          <w:rFonts w:hint="eastAsia"/>
        </w:rPr>
        <w:t>当今的通用处理器，都是利用的</w:t>
      </w:r>
      <w:proofErr w:type="gramStart"/>
      <w:r w:rsidR="002D6EEE">
        <w:rPr>
          <w:rFonts w:hint="eastAsia"/>
        </w:rPr>
        <w:t>冯</w:t>
      </w:r>
      <w:proofErr w:type="gramEnd"/>
      <w:r w:rsidR="002D6EEE">
        <w:rPr>
          <w:rFonts w:hint="eastAsia"/>
        </w:rPr>
        <w:t>.诺依曼结构。</w:t>
      </w:r>
      <w:r w:rsidR="00097F98">
        <w:rPr>
          <w:rFonts w:hint="eastAsia"/>
        </w:rPr>
        <w:t>另</w:t>
      </w:r>
      <w:r w:rsidR="002D6EEE">
        <w:rPr>
          <w:rFonts w:hint="eastAsia"/>
        </w:rPr>
        <w:t>一</w:t>
      </w:r>
      <w:r w:rsidR="00097F98">
        <w:rPr>
          <w:rFonts w:hint="eastAsia"/>
        </w:rPr>
        <w:t>类</w:t>
      </w:r>
      <w:r w:rsidR="00A10C8B">
        <w:rPr>
          <w:rFonts w:hint="eastAsia"/>
        </w:rPr>
        <w:t>是</w:t>
      </w:r>
      <w:r w:rsidR="002D6EEE">
        <w:rPr>
          <w:rFonts w:hint="eastAsia"/>
        </w:rPr>
        <w:t>D</w:t>
      </w:r>
      <w:r w:rsidR="002D6EEE">
        <w:t>SP</w:t>
      </w:r>
      <w:r w:rsidR="002D6EEE">
        <w:rPr>
          <w:rFonts w:hint="eastAsia"/>
        </w:rPr>
        <w:t>等以总线为中心芯片，采用哈佛结构。</w:t>
      </w:r>
    </w:p>
    <w:p w14:paraId="4FB8EFC6" w14:textId="77777777" w:rsidR="002D6EEE" w:rsidRDefault="002D6EEE" w:rsidP="002D6EEE">
      <w:pPr>
        <w:pStyle w:val="3"/>
      </w:pPr>
      <w:r>
        <w:rPr>
          <w:rFonts w:hint="eastAsia"/>
        </w:rPr>
        <w:t>小结</w:t>
      </w:r>
    </w:p>
    <w:p w14:paraId="04D3680F" w14:textId="77777777" w:rsidR="002D6EEE" w:rsidRDefault="002D6EEE" w:rsidP="002D6EEE">
      <w:pPr>
        <w:pStyle w:val="a0"/>
        <w:ind w:firstLine="420"/>
      </w:pPr>
      <w:r>
        <w:rPr>
          <w:rFonts w:hint="eastAsia"/>
        </w:rPr>
        <w:t>这一大段，并不代表什么，只是描述一个事实。并不是说芯片的制造能力不重要，而是没那么重要。如果我们分析我们为什么没有能力制造高端芯片，我们也可以写出一大堆来，但没有太大的意</w:t>
      </w:r>
      <w:r w:rsidR="006C0487">
        <w:rPr>
          <w:rFonts w:hint="eastAsia"/>
        </w:rPr>
        <w:t>义</w:t>
      </w:r>
      <w:r>
        <w:rPr>
          <w:rFonts w:hint="eastAsia"/>
        </w:rPr>
        <w:t>。一切都是我们国民性造成的。</w:t>
      </w:r>
    </w:p>
    <w:p w14:paraId="3D4BB4DB" w14:textId="77777777" w:rsidR="002D6EEE" w:rsidRDefault="002D6EEE" w:rsidP="002D6EEE">
      <w:pPr>
        <w:pStyle w:val="a0"/>
        <w:ind w:firstLine="420"/>
      </w:pPr>
      <w:r>
        <w:rPr>
          <w:rFonts w:hint="eastAsia"/>
        </w:rPr>
        <w:t>但是，有一个重要的结论是，美国根本没有必要限制中国生产芯片的能力。</w:t>
      </w:r>
    </w:p>
    <w:p w14:paraId="1C66123F" w14:textId="77777777" w:rsidR="002D6EEE" w:rsidRDefault="002D6EEE" w:rsidP="002D6EEE">
      <w:pPr>
        <w:pStyle w:val="a0"/>
        <w:ind w:firstLine="420"/>
      </w:pPr>
      <w:r>
        <w:rPr>
          <w:rFonts w:hint="eastAsia"/>
        </w:rPr>
        <w:t>所以，一个最重要的预测是，中国将来很可能是芯片生产大国，因为美国需要这样一个中国。</w:t>
      </w:r>
    </w:p>
    <w:p w14:paraId="12D6C8D1" w14:textId="77777777" w:rsidR="002D6EEE" w:rsidRDefault="002D6EEE" w:rsidP="002D6EEE">
      <w:pPr>
        <w:pStyle w:val="2"/>
      </w:pPr>
      <w:r>
        <w:rPr>
          <w:rFonts w:hint="eastAsia"/>
        </w:rPr>
        <w:t>美国可能很快将允许</w:t>
      </w:r>
      <w:r>
        <w:rPr>
          <w:rFonts w:hint="eastAsia"/>
        </w:rPr>
        <w:t>A</w:t>
      </w:r>
      <w:r>
        <w:t>SML</w:t>
      </w:r>
      <w:r>
        <w:rPr>
          <w:rFonts w:hint="eastAsia"/>
        </w:rPr>
        <w:t>卖给中国光刻机</w:t>
      </w:r>
    </w:p>
    <w:p w14:paraId="54E2A9CE" w14:textId="77777777" w:rsidR="00F15B74" w:rsidRDefault="00F15B74" w:rsidP="00F15B74">
      <w:pPr>
        <w:pStyle w:val="my"/>
        <w:ind w:firstLine="420"/>
      </w:pPr>
      <w:r>
        <w:rPr>
          <w:rFonts w:hint="eastAsia"/>
        </w:rPr>
        <w:t>这里算是预测吧</w:t>
      </w:r>
      <w:r w:rsidR="00116BC5">
        <w:rPr>
          <w:rFonts w:hint="eastAsia"/>
        </w:rPr>
        <w:t>（现在是2022年7月3日）</w:t>
      </w:r>
      <w:r>
        <w:rPr>
          <w:rFonts w:hint="eastAsia"/>
        </w:rPr>
        <w:t>。</w:t>
      </w:r>
    </w:p>
    <w:p w14:paraId="1699204D" w14:textId="77777777" w:rsidR="00F15B74" w:rsidRDefault="00F15B74" w:rsidP="00F15B74">
      <w:pPr>
        <w:pStyle w:val="my"/>
        <w:ind w:firstLine="420"/>
      </w:pPr>
      <w:r>
        <w:rPr>
          <w:rFonts w:hint="eastAsia"/>
        </w:rPr>
        <w:t>从上一节：</w:t>
      </w:r>
      <w:r w:rsidR="00CB5686">
        <w:fldChar w:fldCharType="begin"/>
      </w:r>
      <w:r>
        <w:rPr>
          <w:rFonts w:hint="eastAsia"/>
        </w:rPr>
        <w:instrText>REF _Ref107740743 \w \h</w:instrText>
      </w:r>
      <w:r w:rsidR="00CB5686">
        <w:fldChar w:fldCharType="separate"/>
      </w:r>
      <w:r>
        <w:t>1.1</w:t>
      </w:r>
      <w:r w:rsidR="00CB5686">
        <w:fldChar w:fldCharType="end"/>
      </w:r>
      <w:r>
        <w:rPr>
          <w:rFonts w:hint="eastAsia"/>
        </w:rPr>
        <w:t>“</w:t>
      </w:r>
      <w:r w:rsidR="00CB5686">
        <w:fldChar w:fldCharType="begin"/>
      </w:r>
      <w:r>
        <w:instrText xml:space="preserve"> REF _Ref107740743 \h </w:instrText>
      </w:r>
      <w:r w:rsidR="00CB5686">
        <w:fldChar w:fldCharType="separate"/>
      </w:r>
      <w:r>
        <w:rPr>
          <w:rFonts w:hint="eastAsia"/>
        </w:rPr>
        <w:t>从系统角度，芯片生产并不是最上的大层</w:t>
      </w:r>
      <w:r w:rsidR="00CB5686">
        <w:fldChar w:fldCharType="end"/>
      </w:r>
      <w:r>
        <w:rPr>
          <w:rFonts w:hint="eastAsia"/>
        </w:rPr>
        <w:t>”来看，美国完全没有必要限制中国的芯片生产能力。这可能与许许多多中国的同胞的理解相背离。</w:t>
      </w:r>
    </w:p>
    <w:p w14:paraId="0B78E2FF" w14:textId="77777777" w:rsidR="00F15B74" w:rsidRDefault="00F15B74" w:rsidP="00F15B74">
      <w:pPr>
        <w:pStyle w:val="my"/>
        <w:ind w:firstLine="420"/>
      </w:pPr>
      <w:r>
        <w:rPr>
          <w:rFonts w:hint="eastAsia"/>
        </w:rPr>
        <w:t>而且，本书，也从来都尽可能基于实际，预测有意义的未来，我们不打算去讨论中国自己开发编译器，或者自己的操作系统，这种一</w:t>
      </w:r>
      <w:r w:rsidR="006C0487">
        <w:rPr>
          <w:rFonts w:hint="eastAsia"/>
        </w:rPr>
        <w:t>听</w:t>
      </w:r>
      <w:r>
        <w:rPr>
          <w:rFonts w:hint="eastAsia"/>
        </w:rPr>
        <w:t>就完全是</w:t>
      </w:r>
      <w:proofErr w:type="gramStart"/>
      <w:r>
        <w:rPr>
          <w:rFonts w:hint="eastAsia"/>
        </w:rPr>
        <w:t>在扯蛋的</w:t>
      </w:r>
      <w:proofErr w:type="gramEnd"/>
      <w:r>
        <w:rPr>
          <w:rFonts w:hint="eastAsia"/>
        </w:rPr>
        <w:t>论题，我们重点还是看芯片</w:t>
      </w:r>
      <w:r w:rsidR="006C0487">
        <w:rPr>
          <w:rFonts w:hint="eastAsia"/>
        </w:rPr>
        <w:t>产</w:t>
      </w:r>
      <w:r>
        <w:rPr>
          <w:rFonts w:hint="eastAsia"/>
        </w:rPr>
        <w:t>业。</w:t>
      </w:r>
    </w:p>
    <w:p w14:paraId="37A90CE1" w14:textId="77777777" w:rsidR="00F15B74" w:rsidRDefault="00F15B74" w:rsidP="00F15B74">
      <w:pPr>
        <w:pStyle w:val="my"/>
        <w:ind w:firstLine="420"/>
      </w:pPr>
      <w:r>
        <w:rPr>
          <w:rFonts w:hint="eastAsia"/>
        </w:rPr>
        <w:t>没有理由，美国不扶植中国搞芯片的生产。</w:t>
      </w:r>
    </w:p>
    <w:p w14:paraId="6B5FEF13" w14:textId="77777777" w:rsidR="00F15B74" w:rsidRDefault="00F15B74" w:rsidP="00F15B74">
      <w:pPr>
        <w:pStyle w:val="my"/>
        <w:ind w:firstLine="420"/>
      </w:pPr>
      <w:r>
        <w:rPr>
          <w:rFonts w:hint="eastAsia"/>
        </w:rPr>
        <w:t>前面，我们在“</w:t>
      </w:r>
      <w:r w:rsidR="00CB5686">
        <w:fldChar w:fldCharType="begin"/>
      </w:r>
      <w:r>
        <w:instrText xml:space="preserve"> REF _Ref107740950 \h </w:instrText>
      </w:r>
      <w:r w:rsidR="00CB5686">
        <w:fldChar w:fldCharType="separate"/>
      </w:r>
      <w:r>
        <w:rPr>
          <w:rFonts w:hint="eastAsia"/>
        </w:rPr>
        <w:t>中美贸易战</w:t>
      </w:r>
      <w:r w:rsidR="00CB5686">
        <w:fldChar w:fldCharType="end"/>
      </w:r>
      <w:r>
        <w:rPr>
          <w:rFonts w:hint="eastAsia"/>
        </w:rPr>
        <w:t>”一节，反复讨论，站在美国的实际操盘者犹太人，或说光明</w:t>
      </w:r>
      <w:r>
        <w:rPr>
          <w:rFonts w:hint="eastAsia"/>
        </w:rPr>
        <w:lastRenderedPageBreak/>
        <w:t>会的角度，完全没有任何理由搞贸易战——中国没有能力</w:t>
      </w:r>
      <w:proofErr w:type="gramStart"/>
      <w:r>
        <w:rPr>
          <w:rFonts w:hint="eastAsia"/>
        </w:rPr>
        <w:t>去产业</w:t>
      </w:r>
      <w:proofErr w:type="gramEnd"/>
      <w:r>
        <w:rPr>
          <w:rFonts w:hint="eastAsia"/>
        </w:rPr>
        <w:t>的</w:t>
      </w:r>
      <w:proofErr w:type="gramStart"/>
      <w:r>
        <w:rPr>
          <w:rFonts w:hint="eastAsia"/>
        </w:rPr>
        <w:t>最</w:t>
      </w:r>
      <w:proofErr w:type="gramEnd"/>
      <w:r>
        <w:rPr>
          <w:rFonts w:hint="eastAsia"/>
        </w:rPr>
        <w:t>高层（软件业</w:t>
      </w:r>
      <w:r w:rsidR="00116BC5">
        <w:rPr>
          <w:rFonts w:hint="eastAsia"/>
        </w:rPr>
        <w:t>，及软件业之上</w:t>
      </w:r>
      <w:r>
        <w:rPr>
          <w:rFonts w:hint="eastAsia"/>
        </w:rPr>
        <w:t>）</w:t>
      </w:r>
      <w:r w:rsidR="00116BC5">
        <w:rPr>
          <w:rFonts w:hint="eastAsia"/>
        </w:rPr>
        <w:t>，而淘汰美国底层民众中，那些勤劳的白人的目标，需要中国提供廉价的奴工，需要中国承担破坏子孙后代生存环境的制造业。</w:t>
      </w:r>
    </w:p>
    <w:p w14:paraId="5A6395DA" w14:textId="77777777" w:rsidR="00116BC5" w:rsidRDefault="00116BC5" w:rsidP="00F15B74">
      <w:pPr>
        <w:pStyle w:val="my"/>
        <w:ind w:firstLine="420"/>
      </w:pPr>
      <w:r>
        <w:rPr>
          <w:rFonts w:hint="eastAsia"/>
        </w:rPr>
        <w:t>所以，一个很可能，很快就出现在所有人眼前的后果是：（1）中国很快重新</w:t>
      </w:r>
      <w:proofErr w:type="gramStart"/>
      <w:r>
        <w:rPr>
          <w:rFonts w:hint="eastAsia"/>
        </w:rPr>
        <w:t>走回</w:t>
      </w:r>
      <w:r w:rsidR="006C0487">
        <w:rPr>
          <w:rFonts w:hint="eastAsia"/>
        </w:rPr>
        <w:t>归</w:t>
      </w:r>
      <w:proofErr w:type="gramEnd"/>
      <w:r>
        <w:rPr>
          <w:rFonts w:hint="eastAsia"/>
        </w:rPr>
        <w:t>为美国生产之路；（2）进一步降低美国</w:t>
      </w:r>
      <w:proofErr w:type="gramStart"/>
      <w:r>
        <w:rPr>
          <w:rFonts w:hint="eastAsia"/>
        </w:rPr>
        <w:t>最</w:t>
      </w:r>
      <w:proofErr w:type="gramEnd"/>
      <w:r>
        <w:rPr>
          <w:rFonts w:hint="eastAsia"/>
        </w:rPr>
        <w:t>底层民众的素质；以便使美国人，更利于控制（爱钱，没有宗教信仰）</w:t>
      </w:r>
      <w:r>
        <w:rPr>
          <w:rStyle w:val="ad"/>
        </w:rPr>
        <w:footnoteReference w:id="25"/>
      </w:r>
      <w:r>
        <w:rPr>
          <w:rFonts w:hint="eastAsia"/>
        </w:rPr>
        <w:t>（3）所有的绊脚石（包括在中国的）都将被移除。</w:t>
      </w:r>
    </w:p>
    <w:p w14:paraId="3978A00A" w14:textId="77777777" w:rsidR="005A6E19" w:rsidRDefault="005A6E19" w:rsidP="00FB6F70">
      <w:pPr>
        <w:pStyle w:val="2"/>
      </w:pPr>
      <w:r>
        <w:rPr>
          <w:rFonts w:hint="eastAsia"/>
        </w:rPr>
        <w:t>这个预测，有哪些需要注意的后果</w:t>
      </w:r>
    </w:p>
    <w:p w14:paraId="63A08349" w14:textId="77777777" w:rsidR="005A6E19" w:rsidRDefault="005A6E19" w:rsidP="005A6E19">
      <w:pPr>
        <w:pStyle w:val="a0"/>
        <w:numPr>
          <w:ilvl w:val="0"/>
          <w:numId w:val="45"/>
        </w:numPr>
        <w:ind w:firstLineChars="0"/>
      </w:pPr>
      <w:r>
        <w:rPr>
          <w:rFonts w:hint="eastAsia"/>
        </w:rPr>
        <w:t>不要真的蠢到相信当前的局面。</w:t>
      </w:r>
      <w:r w:rsidR="00432B1E">
        <w:rPr>
          <w:rFonts w:hint="eastAsia"/>
        </w:rPr>
        <w:t>例如，</w:t>
      </w:r>
      <w:r>
        <w:rPr>
          <w:rFonts w:hint="eastAsia"/>
        </w:rPr>
        <w:t>蠢到要去造光刻机。光刻机，这是另一个话题，我们不想多说。因为它本身就是一个超多工</w:t>
      </w:r>
      <w:r w:rsidR="006C0487">
        <w:rPr>
          <w:rFonts w:hint="eastAsia"/>
        </w:rPr>
        <w:t>种</w:t>
      </w:r>
      <w:r>
        <w:rPr>
          <w:rFonts w:hint="eastAsia"/>
        </w:rPr>
        <w:t>，需要几十年，几百年，生长出来的一个产业，是系统理论的终极典型案例之一。但我们说它没有意义，因为我们没有需求！</w:t>
      </w:r>
    </w:p>
    <w:p w14:paraId="1FD977B1" w14:textId="4BD28563" w:rsidR="005A6E19" w:rsidRDefault="005A6E19" w:rsidP="005A6E19">
      <w:pPr>
        <w:pStyle w:val="a0"/>
        <w:ind w:left="780" w:firstLineChars="0" w:firstLine="0"/>
      </w:pPr>
      <w:r>
        <w:rPr>
          <w:rFonts w:hint="eastAsia"/>
        </w:rPr>
        <w:t>如果民企，蠢到要去造光</w:t>
      </w:r>
      <w:r w:rsidR="00432B1E">
        <w:rPr>
          <w:rFonts w:hint="eastAsia"/>
        </w:rPr>
        <w:t>刻</w:t>
      </w:r>
      <w:r>
        <w:rPr>
          <w:rFonts w:hint="eastAsia"/>
        </w:rPr>
        <w:t>机，唯一合理可能就是骗国家的钱。</w:t>
      </w:r>
    </w:p>
    <w:p w14:paraId="6653FA5C" w14:textId="34239757" w:rsidR="00462515" w:rsidRDefault="00462515" w:rsidP="005A6E19">
      <w:pPr>
        <w:pStyle w:val="a0"/>
        <w:ind w:left="780" w:firstLineChars="0" w:firstLine="0"/>
        <w:rPr>
          <w:rFonts w:hint="eastAsia"/>
        </w:rPr>
      </w:pPr>
      <w:r>
        <w:rPr>
          <w:rFonts w:hint="eastAsia"/>
        </w:rPr>
        <w:t>未来的产业格局，也是美国的体系造工具，中国出人。</w:t>
      </w:r>
    </w:p>
    <w:p w14:paraId="74D1718D" w14:textId="77777777" w:rsidR="005A6E19" w:rsidRDefault="005A6E19" w:rsidP="005A6E19">
      <w:pPr>
        <w:pStyle w:val="a0"/>
        <w:numPr>
          <w:ilvl w:val="0"/>
          <w:numId w:val="45"/>
        </w:numPr>
        <w:ind w:firstLineChars="0"/>
      </w:pPr>
      <w:r>
        <w:rPr>
          <w:rFonts w:hint="eastAsia"/>
        </w:rPr>
        <w:t>当前中国所有的，我是说所有的，不论是光刻机行业，还是芯片制造的其它链条，</w:t>
      </w:r>
      <w:r w:rsidR="00432B1E">
        <w:rPr>
          <w:rFonts w:hint="eastAsia"/>
        </w:rPr>
        <w:t>一个最为关键的信息，就是招聘广告，和税收公告上，看到员工，普遍工资极低，并且，学历普遍低。</w:t>
      </w:r>
    </w:p>
    <w:p w14:paraId="21FE2D87" w14:textId="77777777" w:rsidR="00432B1E" w:rsidRDefault="00432B1E" w:rsidP="005A6E19">
      <w:pPr>
        <w:pStyle w:val="a0"/>
        <w:numPr>
          <w:ilvl w:val="0"/>
          <w:numId w:val="45"/>
        </w:numPr>
        <w:ind w:firstLineChars="0"/>
      </w:pPr>
      <w:r>
        <w:rPr>
          <w:rFonts w:hint="eastAsia"/>
        </w:rPr>
        <w:t>可是，在</w:t>
      </w:r>
      <w:r w:rsidR="006C0487">
        <w:rPr>
          <w:rFonts w:hint="eastAsia"/>
        </w:rPr>
        <w:t>互联网新闻</w:t>
      </w:r>
      <w:r>
        <w:rPr>
          <w:rFonts w:hint="eastAsia"/>
        </w:rPr>
        <w:t>，或是其它的信息来源，都没有例外地鼓吹这个行业的工资是</w:t>
      </w:r>
      <w:proofErr w:type="gramStart"/>
      <w:r>
        <w:rPr>
          <w:rFonts w:hint="eastAsia"/>
        </w:rPr>
        <w:t>多</w:t>
      </w:r>
      <w:r w:rsidR="006C0487">
        <w:rPr>
          <w:rFonts w:hint="eastAsia"/>
        </w:rPr>
        <w:t>么多么</w:t>
      </w:r>
      <w:proofErr w:type="gramEnd"/>
      <w:r>
        <w:rPr>
          <w:rFonts w:hint="eastAsia"/>
        </w:rPr>
        <w:t>高。</w:t>
      </w:r>
    </w:p>
    <w:p w14:paraId="2F255EE6" w14:textId="77777777" w:rsidR="00432B1E" w:rsidRDefault="00432B1E" w:rsidP="005A6E19">
      <w:pPr>
        <w:pStyle w:val="a0"/>
        <w:numPr>
          <w:ilvl w:val="0"/>
          <w:numId w:val="45"/>
        </w:numPr>
        <w:ind w:firstLineChars="0"/>
      </w:pPr>
      <w:r>
        <w:rPr>
          <w:rFonts w:hint="eastAsia"/>
        </w:rPr>
        <w:t>实际上，的确有人工资高。这种情况，说明这个行业是典型的金字塔，传销结构：极上层的极少数人，拿走了，从国家骗来的绝大部分钱。</w:t>
      </w:r>
    </w:p>
    <w:p w14:paraId="47B662A3" w14:textId="77777777" w:rsidR="00432B1E" w:rsidRDefault="00432B1E" w:rsidP="005A6E19">
      <w:pPr>
        <w:pStyle w:val="a0"/>
        <w:numPr>
          <w:ilvl w:val="0"/>
          <w:numId w:val="45"/>
        </w:numPr>
        <w:ind w:firstLineChars="0"/>
      </w:pPr>
      <w:r>
        <w:rPr>
          <w:rFonts w:hint="eastAsia"/>
        </w:rPr>
        <w:t>那么，启示是，如果你是</w:t>
      </w:r>
      <w:r>
        <w:rPr>
          <w:rFonts w:hint="eastAsia"/>
        </w:rPr>
        <w:t>985</w:t>
      </w:r>
      <w:r>
        <w:rPr>
          <w:rFonts w:hint="eastAsia"/>
        </w:rPr>
        <w:t>毕业的博士以上的，可以进入这个行业，拿高薪；但一些韭菜，就要注意了——至少目前看来，这是一个需要出卖灵魂的行业。</w:t>
      </w:r>
    </w:p>
    <w:p w14:paraId="3AF2F330" w14:textId="77777777" w:rsidR="008E6F59" w:rsidRDefault="008E6F59" w:rsidP="005A6E19">
      <w:pPr>
        <w:pStyle w:val="a0"/>
        <w:numPr>
          <w:ilvl w:val="0"/>
          <w:numId w:val="45"/>
        </w:numPr>
        <w:ind w:firstLineChars="0"/>
      </w:pPr>
      <w:r>
        <w:rPr>
          <w:rFonts w:hint="eastAsia"/>
        </w:rPr>
        <w:t>对于资方来讲，目前中国的资方，已经足够聪明：一定要有所谓国资背景。或者直白地说，要找到那些生下来就是权贵的人。</w:t>
      </w:r>
    </w:p>
    <w:p w14:paraId="15684877" w14:textId="77777777" w:rsidR="008E6F59" w:rsidRDefault="008E6F59" w:rsidP="005A6E19">
      <w:pPr>
        <w:pStyle w:val="a0"/>
        <w:numPr>
          <w:ilvl w:val="0"/>
          <w:numId w:val="45"/>
        </w:numPr>
        <w:ind w:firstLineChars="0"/>
      </w:pPr>
      <w:r>
        <w:rPr>
          <w:rFonts w:hint="eastAsia"/>
        </w:rPr>
        <w:t>总之吧，这个行业，与技术无关</w:t>
      </w:r>
      <w:r w:rsidR="00A066E0">
        <w:rPr>
          <w:rFonts w:hint="eastAsia"/>
        </w:rPr>
        <w:t>。</w:t>
      </w:r>
    </w:p>
    <w:p w14:paraId="5CB0B068" w14:textId="77777777" w:rsidR="00A066E0" w:rsidRDefault="00A066E0" w:rsidP="005A6E19">
      <w:pPr>
        <w:pStyle w:val="a0"/>
        <w:numPr>
          <w:ilvl w:val="0"/>
          <w:numId w:val="45"/>
        </w:numPr>
        <w:ind w:firstLineChars="0"/>
      </w:pPr>
      <w:r>
        <w:rPr>
          <w:rFonts w:hint="eastAsia"/>
        </w:rPr>
        <w:t>小结：普通人的一个方法，就是看招聘网站，查查相关的职位工资有多低即可。</w:t>
      </w:r>
    </w:p>
    <w:p w14:paraId="016C61F2" w14:textId="77777777" w:rsidR="00FB6F70" w:rsidRDefault="00FB6F70" w:rsidP="00FB6F70">
      <w:pPr>
        <w:pStyle w:val="2"/>
      </w:pPr>
      <w:r>
        <w:rPr>
          <w:rFonts w:hint="eastAsia"/>
        </w:rPr>
        <w:t>那么，中国代替台湾和韩国制造芯片之后会怎么样？</w:t>
      </w:r>
    </w:p>
    <w:p w14:paraId="35F6446D" w14:textId="77777777" w:rsidR="00FB6F70" w:rsidRDefault="00FB6F70" w:rsidP="00FB6F70">
      <w:pPr>
        <w:pStyle w:val="my"/>
        <w:ind w:firstLine="420"/>
      </w:pPr>
      <w:r>
        <w:rPr>
          <w:rFonts w:hint="eastAsia"/>
        </w:rPr>
        <w:t>首先说前提，中国要想拿到这个权力，必须，向光明会，或是这个世界经济秩序的主导者，表明，他们的上层建筑，是有能力控制这个上层建筑的，我想，这个时间，也许不会太晚。毕</w:t>
      </w:r>
      <w:r w:rsidR="006C0487">
        <w:rPr>
          <w:rFonts w:hint="eastAsia"/>
        </w:rPr>
        <w:t>竟</w:t>
      </w:r>
      <w:r>
        <w:rPr>
          <w:rFonts w:hint="eastAsia"/>
        </w:rPr>
        <w:t>，中国目前面临困境：官民比，稳</w:t>
      </w:r>
      <w:r w:rsidR="006C0487">
        <w:rPr>
          <w:rFonts w:hint="eastAsia"/>
        </w:rPr>
        <w:t>步</w:t>
      </w:r>
      <w:r>
        <w:rPr>
          <w:rFonts w:hint="eastAsia"/>
        </w:rPr>
        <w:t>上升的前提下，房地产崩盘，国家急需更多的钱维持这些官员的奢侈生活；急需更多的美元向非洲和其它地方撒币。中国历史上，没有一次违背了官僚体系意志的改革成功过。</w:t>
      </w:r>
    </w:p>
    <w:p w14:paraId="43ABD653" w14:textId="77777777" w:rsidR="00314D4D" w:rsidRDefault="00314D4D" w:rsidP="00FB6F70">
      <w:pPr>
        <w:pStyle w:val="my"/>
        <w:ind w:firstLine="420"/>
      </w:pPr>
      <w:r>
        <w:rPr>
          <w:rFonts w:hint="eastAsia"/>
        </w:rPr>
        <w:lastRenderedPageBreak/>
        <w:t>所以，不会太久，而且，信号一定很强烈和明确。</w:t>
      </w:r>
    </w:p>
    <w:p w14:paraId="324A1375" w14:textId="77777777" w:rsidR="00314D4D" w:rsidRDefault="00314D4D" w:rsidP="00FB6F70">
      <w:pPr>
        <w:pStyle w:val="my"/>
        <w:ind w:firstLine="420"/>
      </w:pPr>
      <w:r>
        <w:rPr>
          <w:rFonts w:hint="eastAsia"/>
        </w:rPr>
        <w:t>那么，所有的相对</w:t>
      </w:r>
      <w:proofErr w:type="gramStart"/>
      <w:r>
        <w:rPr>
          <w:rFonts w:hint="eastAsia"/>
        </w:rPr>
        <w:t>成熟制程的</w:t>
      </w:r>
      <w:proofErr w:type="gramEnd"/>
      <w:r>
        <w:rPr>
          <w:rFonts w:hint="eastAsia"/>
        </w:rPr>
        <w:t>芯片制造，转向中国，是一定会发生的事。</w:t>
      </w:r>
    </w:p>
    <w:p w14:paraId="5ED93928" w14:textId="77777777" w:rsidR="00314D4D" w:rsidRDefault="00314D4D" w:rsidP="00FB6F70">
      <w:pPr>
        <w:pStyle w:val="my"/>
        <w:ind w:firstLine="420"/>
      </w:pPr>
      <w:r>
        <w:rPr>
          <w:rFonts w:hint="eastAsia"/>
        </w:rPr>
        <w:t>然后呢？</w:t>
      </w:r>
    </w:p>
    <w:p w14:paraId="4E72A293" w14:textId="178F28E7" w:rsidR="00314D4D" w:rsidRDefault="00314D4D" w:rsidP="00FB6F70">
      <w:pPr>
        <w:pStyle w:val="my"/>
        <w:ind w:firstLine="420"/>
      </w:pPr>
      <w:r>
        <w:rPr>
          <w:rFonts w:hint="eastAsia"/>
        </w:rPr>
        <w:t>我们可想象一</w:t>
      </w:r>
      <w:r w:rsidR="00462515">
        <w:rPr>
          <w:rFonts w:hint="eastAsia"/>
        </w:rPr>
        <w:t>下</w:t>
      </w:r>
      <w:r>
        <w:rPr>
          <w:rFonts w:hint="eastAsia"/>
        </w:rPr>
        <w:t>，芯片变成白菜价之后的结果。</w:t>
      </w:r>
    </w:p>
    <w:p w14:paraId="1ED3C296" w14:textId="77777777" w:rsidR="00314D4D" w:rsidRDefault="00314D4D" w:rsidP="00FB6F70">
      <w:pPr>
        <w:pStyle w:val="my"/>
        <w:ind w:firstLine="420"/>
      </w:pPr>
      <w:r>
        <w:rPr>
          <w:rFonts w:hint="eastAsia"/>
        </w:rPr>
        <w:t>这将对世界产生深远的影响。</w:t>
      </w:r>
    </w:p>
    <w:p w14:paraId="3CDCBE86" w14:textId="77777777" w:rsidR="00314D4D" w:rsidRDefault="00314D4D" w:rsidP="00FB6F70">
      <w:pPr>
        <w:pStyle w:val="my"/>
        <w:ind w:firstLine="420"/>
      </w:pPr>
      <w:r>
        <w:rPr>
          <w:rFonts w:hint="eastAsia"/>
        </w:rPr>
        <w:t>因为我们常说，最上的层，才是主导大层，将拿到75%以上的全球利润，和附加值，可是，现在不是这样啊，你开发了一个好的P</w:t>
      </w:r>
      <w:r>
        <w:t>C</w:t>
      </w:r>
      <w:r>
        <w:rPr>
          <w:rFonts w:hint="eastAsia"/>
        </w:rPr>
        <w:t>游戏，结果玩家买不起显卡，凡此类情况发生，一定是不可长久的。</w:t>
      </w:r>
    </w:p>
    <w:p w14:paraId="7B85DFD6" w14:textId="77777777" w:rsidR="00314D4D" w:rsidRDefault="00314D4D" w:rsidP="00FB6F70">
      <w:pPr>
        <w:pStyle w:val="my"/>
        <w:ind w:firstLine="420"/>
      </w:pPr>
      <w:r>
        <w:rPr>
          <w:rFonts w:hint="eastAsia"/>
        </w:rPr>
        <w:t>中国许多人，把经济活动搞反了。他们认为，每次革命，来自于顶层，例如，在</w:t>
      </w:r>
      <w:proofErr w:type="gramStart"/>
      <w:r>
        <w:rPr>
          <w:rFonts w:hint="eastAsia"/>
        </w:rPr>
        <w:t>云计算</w:t>
      </w:r>
      <w:proofErr w:type="gramEnd"/>
      <w:r>
        <w:rPr>
          <w:rFonts w:hint="eastAsia"/>
        </w:rPr>
        <w:t>的大量投入</w:t>
      </w:r>
      <w:r w:rsidR="00041A1C">
        <w:rPr>
          <w:rFonts w:hint="eastAsia"/>
        </w:rPr>
        <w:t>。这种投入</w:t>
      </w:r>
      <w:r>
        <w:rPr>
          <w:rFonts w:hint="eastAsia"/>
        </w:rPr>
        <w:t>，将来很可能，全打水漂。因为每次经济的革命，是来自于底层，或原子的改变。</w:t>
      </w:r>
    </w:p>
    <w:p w14:paraId="59E907AE" w14:textId="77777777" w:rsidR="00314D4D" w:rsidRDefault="00314D4D" w:rsidP="00FB6F70">
      <w:pPr>
        <w:pStyle w:val="my"/>
        <w:ind w:firstLine="420"/>
      </w:pPr>
      <w:r>
        <w:rPr>
          <w:rFonts w:hint="eastAsia"/>
        </w:rPr>
        <w:t>例如，w</w:t>
      </w:r>
      <w:r>
        <w:t>indow95</w:t>
      </w:r>
      <w:r>
        <w:rPr>
          <w:rFonts w:hint="eastAsia"/>
        </w:rPr>
        <w:t>，开始的，个人P</w:t>
      </w:r>
      <w:r>
        <w:t>C</w:t>
      </w:r>
      <w:r>
        <w:rPr>
          <w:rFonts w:hint="eastAsia"/>
        </w:rPr>
        <w:t>时代，以及导致的互联网时代的到来；</w:t>
      </w:r>
    </w:p>
    <w:p w14:paraId="5BD890A0" w14:textId="77777777" w:rsidR="00314D4D" w:rsidRDefault="00314D4D" w:rsidP="00FB6F70">
      <w:pPr>
        <w:pStyle w:val="my"/>
        <w:ind w:firstLine="420"/>
      </w:pPr>
      <w:r>
        <w:rPr>
          <w:rFonts w:hint="eastAsia"/>
        </w:rPr>
        <w:t>再如，</w:t>
      </w:r>
      <w:proofErr w:type="spellStart"/>
      <w:r>
        <w:rPr>
          <w:rFonts w:hint="eastAsia"/>
        </w:rPr>
        <w:t>i</w:t>
      </w:r>
      <w:r>
        <w:t>phone</w:t>
      </w:r>
      <w:proofErr w:type="spellEnd"/>
      <w:r>
        <w:rPr>
          <w:rFonts w:hint="eastAsia"/>
        </w:rPr>
        <w:t>开始的，移动屏幕时代，以及移动时代的到来；</w:t>
      </w:r>
    </w:p>
    <w:p w14:paraId="1E3131FA" w14:textId="77777777" w:rsidR="00314D4D" w:rsidRDefault="00314D4D" w:rsidP="00FB6F70">
      <w:pPr>
        <w:pStyle w:val="my"/>
        <w:ind w:firstLine="420"/>
      </w:pPr>
      <w:r>
        <w:rPr>
          <w:rFonts w:hint="eastAsia"/>
        </w:rPr>
        <w:t>可是，十几年过去了，人类的世界，还是一边沉寂——这不符合经济主导者的利益。</w:t>
      </w:r>
      <w:r w:rsidR="00C9226B">
        <w:rPr>
          <w:rFonts w:hint="eastAsia"/>
        </w:rPr>
        <w:t>犹太人，在这方面，一直是进取的。他们需要找到更多，更快的经济之道。</w:t>
      </w:r>
    </w:p>
    <w:p w14:paraId="60571437" w14:textId="77777777" w:rsidR="00C9226B" w:rsidRDefault="00C9226B" w:rsidP="00FB6F70">
      <w:pPr>
        <w:pStyle w:val="my"/>
        <w:ind w:firstLine="420"/>
      </w:pPr>
      <w:r>
        <w:rPr>
          <w:rFonts w:hint="eastAsia"/>
        </w:rPr>
        <w:t>以A</w:t>
      </w:r>
      <w:r>
        <w:t>R,VR,</w:t>
      </w:r>
      <w:r>
        <w:rPr>
          <w:rFonts w:hint="eastAsia"/>
        </w:rPr>
        <w:t>头戴式装备为例，为什么，无法取得普及？为什么普通人，买不起显卡？为什么，一个分布式的世界，却十几年来，搞起来云计算，剥夺个体算力？</w:t>
      </w:r>
    </w:p>
    <w:p w14:paraId="07AF7E5D" w14:textId="77777777" w:rsidR="00C9226B" w:rsidRDefault="00C9226B" w:rsidP="00FB6F70">
      <w:pPr>
        <w:pStyle w:val="my"/>
        <w:ind w:firstLine="420"/>
      </w:pPr>
      <w:r>
        <w:rPr>
          <w:rFonts w:hint="eastAsia"/>
        </w:rPr>
        <w:t>这种力量倒挂的情况，是不能持久的——下层不可能长期迟滞上</w:t>
      </w:r>
      <w:r w:rsidR="00041A1C">
        <w:rPr>
          <w:rFonts w:hint="eastAsia"/>
        </w:rPr>
        <w:t>层</w:t>
      </w:r>
      <w:r>
        <w:rPr>
          <w:rFonts w:hint="eastAsia"/>
        </w:rPr>
        <w:t>的发展。因为上层会不断地改造被控制的下层。</w:t>
      </w:r>
    </w:p>
    <w:p w14:paraId="728F7D57" w14:textId="2C6621D2" w:rsidR="00C9226B" w:rsidRDefault="00C9226B" w:rsidP="00FB6F70">
      <w:pPr>
        <w:pStyle w:val="my"/>
        <w:ind w:firstLine="420"/>
      </w:pPr>
      <w:r>
        <w:rPr>
          <w:rFonts w:hint="eastAsia"/>
        </w:rPr>
        <w:t>以芯片设计为例，随着美国的工业软件的不断发展，越来越低端的人，可以设计芯片，不止是中国，将来就是越南，也将很容易设计芯片。制造的方面，对产业工作要求高一些，虽然有些困难，但并不是难以克服的。</w:t>
      </w:r>
      <w:r w:rsidR="00041A1C">
        <w:rPr>
          <w:rFonts w:hint="eastAsia"/>
        </w:rPr>
        <w:t>例如，光</w:t>
      </w:r>
      <w:r w:rsidR="00F3226E">
        <w:rPr>
          <w:rFonts w:hint="eastAsia"/>
        </w:rPr>
        <w:t>刻</w:t>
      </w:r>
      <w:r w:rsidR="00041A1C">
        <w:rPr>
          <w:rFonts w:hint="eastAsia"/>
        </w:rPr>
        <w:t>机是难以操作的，但是，</w:t>
      </w:r>
      <w:r w:rsidR="00041A1C">
        <w:t>ASML</w:t>
      </w:r>
      <w:r w:rsidR="00041A1C">
        <w:rPr>
          <w:rFonts w:hint="eastAsia"/>
        </w:rPr>
        <w:t>现在提供了基于A</w:t>
      </w:r>
      <w:r w:rsidR="00041A1C">
        <w:t>R</w:t>
      </w:r>
      <w:r w:rsidR="00041A1C">
        <w:rPr>
          <w:rFonts w:hint="eastAsia"/>
        </w:rPr>
        <w:t>的眼镜，可以提供远程协助，或是自动化的提示，未来的培训成本，越来越低。</w:t>
      </w:r>
    </w:p>
    <w:p w14:paraId="05C85E5B" w14:textId="77777777" w:rsidR="00C9226B" w:rsidRDefault="00C9226B" w:rsidP="00FB6F70">
      <w:pPr>
        <w:pStyle w:val="my"/>
        <w:ind w:firstLine="420"/>
      </w:pPr>
      <w:r>
        <w:rPr>
          <w:rFonts w:hint="eastAsia"/>
        </w:rPr>
        <w:t>有人还以为，台积电的地位稳如泰山。这种想法，是不熟的。</w:t>
      </w:r>
    </w:p>
    <w:p w14:paraId="72D88453" w14:textId="77777777" w:rsidR="00C9226B" w:rsidRDefault="00C9226B" w:rsidP="00FB6F70">
      <w:pPr>
        <w:pStyle w:val="my"/>
        <w:ind w:firstLine="420"/>
      </w:pPr>
      <w:r>
        <w:rPr>
          <w:rFonts w:hint="eastAsia"/>
        </w:rPr>
        <w:t>台湾的体量，根本不可能支撑未来这个除软件业以外的，第一大的产业的发展。现在的情况是，台湾天天缺电。因为讨好民众，不得不关闭的核电厂，</w:t>
      </w:r>
      <w:r w:rsidR="00B46243">
        <w:rPr>
          <w:rFonts w:hint="eastAsia"/>
        </w:rPr>
        <w:t>也缺水，而且根本无法得到解决。</w:t>
      </w:r>
    </w:p>
    <w:p w14:paraId="775957FD" w14:textId="77777777" w:rsidR="00B46243" w:rsidRDefault="00B46243" w:rsidP="00FB6F70">
      <w:pPr>
        <w:pStyle w:val="my"/>
        <w:ind w:firstLine="420"/>
      </w:pPr>
      <w:r>
        <w:rPr>
          <w:rFonts w:hint="eastAsia"/>
        </w:rPr>
        <w:t>常</w:t>
      </w:r>
      <w:r w:rsidR="00041A1C">
        <w:rPr>
          <w:rFonts w:hint="eastAsia"/>
        </w:rPr>
        <w:t>见</w:t>
      </w:r>
      <w:r>
        <w:rPr>
          <w:rFonts w:hint="eastAsia"/>
        </w:rPr>
        <w:t>台湾的节目。例如“关键时刻”，我看他们是完全是在痴人说梦。台湾人，没有搞清楚这个地球是如何运转的。谈点题外话，马斯克的特斯拉公司，这些天在全球裁员，一个重要的原因是，他终于发现一个简单到不能再简单的事实：除了在中国开设的工厂，其它地方的工厂，生产一台，就多赔一份钱。</w:t>
      </w:r>
    </w:p>
    <w:p w14:paraId="39917E38" w14:textId="77777777" w:rsidR="00B46243" w:rsidRDefault="00B46243" w:rsidP="00FB6F70">
      <w:pPr>
        <w:pStyle w:val="my"/>
        <w:ind w:firstLine="420"/>
      </w:pPr>
      <w:r>
        <w:rPr>
          <w:rFonts w:hint="eastAsia"/>
        </w:rPr>
        <w:t>所以，目前的美国操盘者，他们几乎没有别的路可走——他们必须要改变中国，让中国重</w:t>
      </w:r>
      <w:proofErr w:type="gramStart"/>
      <w:r>
        <w:rPr>
          <w:rFonts w:hint="eastAsia"/>
        </w:rPr>
        <w:t>归所谓</w:t>
      </w:r>
      <w:proofErr w:type="gramEnd"/>
      <w:r>
        <w:rPr>
          <w:rFonts w:hint="eastAsia"/>
        </w:rPr>
        <w:t>正路。</w:t>
      </w:r>
    </w:p>
    <w:p w14:paraId="1DA4072F" w14:textId="77777777" w:rsidR="00B46243" w:rsidRDefault="00B46243" w:rsidP="00FB6F70">
      <w:pPr>
        <w:pStyle w:val="my"/>
        <w:ind w:firstLine="420"/>
      </w:pPr>
      <w:r>
        <w:rPr>
          <w:rFonts w:hint="eastAsia"/>
        </w:rPr>
        <w:t>部分的最高端的产品，可</w:t>
      </w:r>
      <w:r w:rsidR="00041A1C">
        <w:rPr>
          <w:rFonts w:hint="eastAsia"/>
        </w:rPr>
        <w:t>能</w:t>
      </w:r>
      <w:r>
        <w:rPr>
          <w:rFonts w:hint="eastAsia"/>
        </w:rPr>
        <w:t>会保留在台湾，韩国和以色列，绝大部分，很快将转往中国。</w:t>
      </w:r>
    </w:p>
    <w:p w14:paraId="38B44B93" w14:textId="77777777" w:rsidR="00B46243" w:rsidRDefault="00B46243" w:rsidP="00FB6F70">
      <w:pPr>
        <w:pStyle w:val="my"/>
        <w:ind w:firstLine="420"/>
      </w:pPr>
      <w:r>
        <w:rPr>
          <w:rFonts w:hint="eastAsia"/>
        </w:rPr>
        <w:t>当然，印度是一个巨大的现实威胁，但这个事情还是难说的。印度，毕竟是民主国家——不可</w:t>
      </w:r>
      <w:r w:rsidR="000D42DE">
        <w:rPr>
          <w:rFonts w:hint="eastAsia"/>
        </w:rPr>
        <w:t>操</w:t>
      </w:r>
      <w:r>
        <w:rPr>
          <w:rFonts w:hint="eastAsia"/>
        </w:rPr>
        <w:t>控性更高。</w:t>
      </w:r>
    </w:p>
    <w:p w14:paraId="77C41466" w14:textId="77777777" w:rsidR="00AF3BC5" w:rsidRDefault="00AF3BC5" w:rsidP="00AF3BC5">
      <w:pPr>
        <w:pStyle w:val="1"/>
      </w:pPr>
      <w:r>
        <w:rPr>
          <w:rFonts w:hint="eastAsia"/>
        </w:rPr>
        <w:lastRenderedPageBreak/>
        <w:t>中国的历史上的海禁</w:t>
      </w:r>
    </w:p>
    <w:p w14:paraId="384F90A1" w14:textId="77777777" w:rsidR="00AF3BC5" w:rsidRDefault="00AF3BC5" w:rsidP="00AF3BC5">
      <w:pPr>
        <w:pStyle w:val="1"/>
      </w:pPr>
      <w:r>
        <w:rPr>
          <w:rFonts w:hint="eastAsia"/>
        </w:rPr>
        <w:t>这十年来，中国的决策与结果相反的论述</w:t>
      </w:r>
    </w:p>
    <w:p w14:paraId="5F6C48D4" w14:textId="77777777" w:rsidR="00AF3BC5" w:rsidRDefault="00AF3BC5" w:rsidP="00AF3BC5">
      <w:pPr>
        <w:pStyle w:val="af"/>
        <w:numPr>
          <w:ilvl w:val="0"/>
          <w:numId w:val="16"/>
        </w:numPr>
      </w:pPr>
      <w:r>
        <w:rPr>
          <w:rFonts w:hint="eastAsia"/>
        </w:rPr>
        <w:lastRenderedPageBreak/>
        <w:t>智人的国家与民族的系统</w:t>
      </w:r>
    </w:p>
    <w:p w14:paraId="5832CCC6" w14:textId="77777777" w:rsidR="00AF3BC5" w:rsidRDefault="00AF3BC5" w:rsidP="00AF3BC5">
      <w:pPr>
        <w:pStyle w:val="my"/>
        <w:ind w:firstLine="420"/>
      </w:pPr>
      <w:r>
        <w:rPr>
          <w:rFonts w:hint="eastAsia"/>
        </w:rPr>
        <w:t>我们系统论，总是强调个体或原子，最终决定了系统的形态。</w:t>
      </w:r>
    </w:p>
    <w:p w14:paraId="2FE6A704" w14:textId="77777777" w:rsidR="00AF3BC5" w:rsidRDefault="00AF3BC5" w:rsidP="00AF3BC5">
      <w:pPr>
        <w:pStyle w:val="my"/>
        <w:ind w:firstLine="420"/>
      </w:pPr>
      <w:r>
        <w:rPr>
          <w:rFonts w:hint="eastAsia"/>
        </w:rPr>
        <w:t>十万年来，现代人的演化史，和一万年来，智人人种之间的竞争史，造就了我们今天的智人的世界。</w:t>
      </w:r>
    </w:p>
    <w:p w14:paraId="3EA20B30" w14:textId="77777777" w:rsidR="00AF3BC5" w:rsidRDefault="00AF3BC5" w:rsidP="00AF3BC5">
      <w:pPr>
        <w:pStyle w:val="my"/>
        <w:ind w:firstLine="420"/>
      </w:pPr>
      <w:r>
        <w:rPr>
          <w:rFonts w:hint="eastAsia"/>
        </w:rPr>
        <w:t>所以，这里我们将种族和种族的“房子”——国家作为最小粒度，来进行一次系统之旅。</w:t>
      </w:r>
    </w:p>
    <w:p w14:paraId="6993F5E5" w14:textId="77777777" w:rsidR="00AF3BC5" w:rsidRDefault="00AF3BC5" w:rsidP="00AF3BC5">
      <w:pPr>
        <w:pStyle w:val="1"/>
        <w:numPr>
          <w:ilvl w:val="0"/>
          <w:numId w:val="46"/>
        </w:numPr>
      </w:pPr>
      <w:r>
        <w:rPr>
          <w:rFonts w:hint="eastAsia"/>
        </w:rPr>
        <w:t>国家与种族的关系</w:t>
      </w:r>
    </w:p>
    <w:p w14:paraId="6C4D3AA4" w14:textId="77777777" w:rsidR="00AF3BC5" w:rsidRDefault="00AF3BC5" w:rsidP="00AF3BC5">
      <w:pPr>
        <w:pStyle w:val="my"/>
        <w:ind w:firstLine="420"/>
        <w:jc w:val="right"/>
      </w:pPr>
      <w:r>
        <w:rPr>
          <w:rFonts w:hint="eastAsia"/>
        </w:rPr>
        <w:t>——I am building a house for living.</w:t>
      </w:r>
    </w:p>
    <w:p w14:paraId="69CF875B" w14:textId="77777777" w:rsidR="004E252A" w:rsidRDefault="004E252A" w:rsidP="004E252A">
      <w:pPr>
        <w:pStyle w:val="my"/>
        <w:ind w:firstLine="420"/>
      </w:pPr>
      <w:r>
        <w:rPr>
          <w:rFonts w:hint="eastAsia"/>
        </w:rPr>
        <w:t>我们以四因说，来解</w:t>
      </w:r>
      <w:proofErr w:type="gramStart"/>
      <w:r>
        <w:rPr>
          <w:rFonts w:hint="eastAsia"/>
        </w:rPr>
        <w:t>构国家</w:t>
      </w:r>
      <w:proofErr w:type="gramEnd"/>
      <w:r>
        <w:rPr>
          <w:rFonts w:hint="eastAsia"/>
        </w:rPr>
        <w:t>与民族的复杂关系。</w:t>
      </w:r>
    </w:p>
    <w:p w14:paraId="5988AFE8" w14:textId="77777777" w:rsidR="00AF3BC5" w:rsidRDefault="004E252A" w:rsidP="001D0AD9">
      <w:pPr>
        <w:pStyle w:val="my"/>
        <w:ind w:firstLine="420"/>
      </w:pPr>
      <w:r>
        <w:rPr>
          <w:rFonts w:hint="eastAsia"/>
        </w:rPr>
        <w:t>四因说的典型范式如</w:t>
      </w:r>
      <w:r>
        <w:fldChar w:fldCharType="begin"/>
      </w:r>
      <w:r>
        <w:instrText xml:space="preserve"> </w:instrText>
      </w:r>
      <w:r>
        <w:rPr>
          <w:rFonts w:hint="eastAsia"/>
        </w:rPr>
        <w:instrText>REF _Ref107755091 \h</w:instrText>
      </w:r>
      <w:r>
        <w:instrText xml:space="preserve"> </w:instrText>
      </w:r>
      <w:r>
        <w:fldChar w:fldCharType="separate"/>
      </w:r>
      <w:r>
        <w:rPr>
          <w:rFonts w:hint="eastAsia"/>
        </w:rPr>
        <w:t xml:space="preserve">图 </w:t>
      </w:r>
      <w:r>
        <w:rPr>
          <w:noProof/>
        </w:rPr>
        <w:t>1</w:t>
      </w:r>
      <w:r>
        <w:noBreakHyphen/>
      </w:r>
      <w:r>
        <w:rPr>
          <w:noProof/>
        </w:rPr>
        <w:t>1</w:t>
      </w:r>
      <w:r>
        <w:rPr>
          <w:rFonts w:hint="eastAsia"/>
        </w:rPr>
        <w:t xml:space="preserve"> </w:t>
      </w:r>
      <w:r>
        <w:fldChar w:fldCharType="end"/>
      </w:r>
      <w:r>
        <w:rPr>
          <w:rFonts w:hint="eastAsia"/>
        </w:rPr>
        <w:t>：</w:t>
      </w:r>
    </w:p>
    <w:p w14:paraId="6BD14F2A" w14:textId="77777777" w:rsidR="001D0AD9" w:rsidRDefault="001D0AD9" w:rsidP="008C5CAC">
      <w:pPr>
        <w:jc w:val="center"/>
      </w:pPr>
      <w:r>
        <w:object w:dxaOrig="7340" w:dyaOrig="3768" w14:anchorId="722C8931">
          <v:shape id="_x0000_i1039" type="#_x0000_t75" style="width:367.05pt;height:188.6pt" o:ole="">
            <v:imagedata r:id="rId36" o:title=""/>
          </v:shape>
          <o:OLEObject Type="Embed" ProgID="Visio.Drawing.11" ShapeID="_x0000_i1039" DrawAspect="Content" ObjectID="_1718484465" r:id="rId37"/>
        </w:object>
      </w:r>
    </w:p>
    <w:p w14:paraId="57D6F013" w14:textId="77777777" w:rsidR="008C5CAC" w:rsidRDefault="008C5CAC" w:rsidP="008C5CAC">
      <w:pPr>
        <w:pStyle w:val="ae"/>
        <w:jc w:val="center"/>
      </w:pPr>
      <w:bookmarkStart w:id="6" w:name="_Ref107755091"/>
      <w:r>
        <w:rPr>
          <w:rFonts w:hint="eastAsia"/>
        </w:rPr>
        <w:t>图</w:t>
      </w:r>
      <w:r>
        <w:rPr>
          <w:rFonts w:hint="eastAsia"/>
        </w:rPr>
        <w:t xml:space="preserve"> </w:t>
      </w:r>
      <w:r w:rsidR="00544B46">
        <w:fldChar w:fldCharType="begin"/>
      </w:r>
      <w:r w:rsidR="00544B46">
        <w:instrText xml:space="preserve"> STYLEREF 1 \s </w:instrText>
      </w:r>
      <w:r w:rsidR="00544B46">
        <w:fldChar w:fldCharType="separate"/>
      </w:r>
      <w:r w:rsidR="003C722C">
        <w:rPr>
          <w:noProof/>
        </w:rPr>
        <w:t>1</w:t>
      </w:r>
      <w:r w:rsidR="00544B46">
        <w:rPr>
          <w:noProof/>
        </w:rPr>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1</w:t>
      </w:r>
      <w:r w:rsidR="003C722C">
        <w:fldChar w:fldCharType="end"/>
      </w:r>
      <w:r>
        <w:rPr>
          <w:rFonts w:hint="eastAsia"/>
        </w:rPr>
        <w:t xml:space="preserve"> </w:t>
      </w:r>
      <w:r>
        <w:rPr>
          <w:rFonts w:hint="eastAsia"/>
        </w:rPr>
        <w:t>四因说的典型范式</w:t>
      </w:r>
      <w:bookmarkEnd w:id="6"/>
    </w:p>
    <w:p w14:paraId="6BC4DF71" w14:textId="77777777" w:rsidR="004E252A" w:rsidRDefault="004E252A" w:rsidP="004E252A">
      <w:pPr>
        <w:pStyle w:val="my"/>
        <w:ind w:firstLine="420"/>
      </w:pPr>
      <w:r>
        <w:rPr>
          <w:rFonts w:hint="eastAsia"/>
        </w:rPr>
        <w:t>四因说和一个简单的示例：</w:t>
      </w:r>
    </w:p>
    <w:p w14:paraId="7ABCEA62" w14:textId="77777777" w:rsidR="004E252A" w:rsidRDefault="001D0AD9" w:rsidP="004E252A">
      <w:pPr>
        <w:pStyle w:val="my"/>
        <w:ind w:firstLine="420"/>
      </w:pPr>
      <w:r>
        <w:object w:dxaOrig="7340" w:dyaOrig="3102" w14:anchorId="31980A33">
          <v:shape id="_x0000_i1040" type="#_x0000_t75" style="width:367.05pt;height:155.05pt" o:ole="">
            <v:imagedata r:id="rId38" o:title=""/>
          </v:shape>
          <o:OLEObject Type="Embed" ProgID="Visio.Drawing.11" ShapeID="_x0000_i1040" DrawAspect="Content" ObjectID="_1718484466" r:id="rId39"/>
        </w:object>
      </w:r>
    </w:p>
    <w:p w14:paraId="3C78A704" w14:textId="77777777" w:rsidR="004E252A" w:rsidRDefault="001D0AD9" w:rsidP="004E252A">
      <w:pPr>
        <w:pStyle w:val="my"/>
        <w:ind w:firstLine="420"/>
      </w:pPr>
      <w:r>
        <w:rPr>
          <w:rFonts w:hint="eastAsia"/>
        </w:rPr>
        <w:t>国家与种族的关系：</w:t>
      </w:r>
    </w:p>
    <w:p w14:paraId="7BAC1034" w14:textId="77777777" w:rsidR="001D0AD9" w:rsidRDefault="001D0AD9" w:rsidP="004E252A">
      <w:pPr>
        <w:pStyle w:val="my"/>
        <w:ind w:firstLine="420"/>
      </w:pPr>
      <w:r>
        <w:object w:dxaOrig="7340" w:dyaOrig="4052" w14:anchorId="30CC017F">
          <v:shape id="_x0000_i1041" type="#_x0000_t75" style="width:367.05pt;height:202.75pt" o:ole="">
            <v:imagedata r:id="rId40" o:title=""/>
          </v:shape>
          <o:OLEObject Type="Embed" ProgID="Visio.Drawing.11" ShapeID="_x0000_i1041" DrawAspect="Content" ObjectID="_1718484467" r:id="rId41"/>
        </w:object>
      </w:r>
    </w:p>
    <w:p w14:paraId="12F68D3C" w14:textId="77777777" w:rsidR="001D0AD9" w:rsidRDefault="001D0AD9" w:rsidP="004E252A">
      <w:pPr>
        <w:pStyle w:val="my"/>
        <w:ind w:firstLine="420"/>
      </w:pPr>
      <w:proofErr w:type="gramStart"/>
      <w:r>
        <w:rPr>
          <w:rFonts w:hint="eastAsia"/>
        </w:rPr>
        <w:t>本因像</w:t>
      </w:r>
      <w:proofErr w:type="gramEnd"/>
      <w:r>
        <w:rPr>
          <w:rFonts w:hint="eastAsia"/>
        </w:rPr>
        <w:t>一个硬件，</w:t>
      </w:r>
      <w:proofErr w:type="gramStart"/>
      <w:r>
        <w:rPr>
          <w:rFonts w:hint="eastAsia"/>
        </w:rPr>
        <w:t>极</w:t>
      </w:r>
      <w:proofErr w:type="gramEnd"/>
      <w:r>
        <w:rPr>
          <w:rFonts w:hint="eastAsia"/>
        </w:rPr>
        <w:t>因才是真正的收益，或者升华，或含义，或升层。</w:t>
      </w:r>
    </w:p>
    <w:p w14:paraId="1794F178" w14:textId="77777777" w:rsidR="001D0AD9" w:rsidRDefault="001D0AD9" w:rsidP="001D0AD9">
      <w:pPr>
        <w:pStyle w:val="2"/>
      </w:pPr>
      <w:r>
        <w:rPr>
          <w:rFonts w:hint="eastAsia"/>
        </w:rPr>
        <w:t>美国的国家与种族</w:t>
      </w:r>
    </w:p>
    <w:p w14:paraId="480044B0" w14:textId="77777777" w:rsidR="001D0AD9" w:rsidRDefault="001D0AD9" w:rsidP="001D0AD9">
      <w:pPr>
        <w:pStyle w:val="my"/>
        <w:ind w:firstLine="420"/>
      </w:pPr>
      <w:r>
        <w:rPr>
          <w:rFonts w:hint="eastAsia"/>
        </w:rPr>
        <w:t>美国是一个多民族的联邦制的合众国。是一种混合体制，个人认为，是当今世界上最接近共和的理想国家体制。</w:t>
      </w:r>
    </w:p>
    <w:p w14:paraId="4D57E157" w14:textId="481FE5CE" w:rsidR="001D0AD9" w:rsidRDefault="001D0AD9" w:rsidP="001D0AD9">
      <w:pPr>
        <w:pStyle w:val="my"/>
        <w:ind w:firstLine="420"/>
      </w:pPr>
      <w:r>
        <w:rPr>
          <w:rFonts w:hint="eastAsia"/>
        </w:rPr>
        <w:t>那么，建成这个国家是谁呢？是以</w:t>
      </w:r>
      <w:proofErr w:type="gramStart"/>
      <w:r>
        <w:rPr>
          <w:rFonts w:hint="eastAsia"/>
        </w:rPr>
        <w:t>盎</w:t>
      </w:r>
      <w:proofErr w:type="gramEnd"/>
      <w:r>
        <w:rPr>
          <w:rFonts w:hint="eastAsia"/>
        </w:rPr>
        <w:t>格鲁-撒克逊为主体的清教徒所创建。那么今天坐享其成的种族，或者说高高在上，以及在最下面，不劳而获的是谁呢？是犹太人和黑人。我们常说，最上层和最下层的阶级，往往是同一种人</w:t>
      </w:r>
      <w:r>
        <w:rPr>
          <w:rStyle w:val="ad"/>
        </w:rPr>
        <w:footnoteReference w:id="26"/>
      </w:r>
      <w:r>
        <w:rPr>
          <w:rFonts w:hint="eastAsia"/>
        </w:rPr>
        <w:t>：</w:t>
      </w:r>
      <w:r w:rsidR="00DF4DDB">
        <w:rPr>
          <w:rFonts w:hint="eastAsia"/>
        </w:rPr>
        <w:t>一种是建立规则，让别人</w:t>
      </w:r>
      <w:r w:rsidR="00FA6417">
        <w:rPr>
          <w:rFonts w:hint="eastAsia"/>
        </w:rPr>
        <w:t>遵守</w:t>
      </w:r>
      <w:r w:rsidR="00DF4DDB">
        <w:rPr>
          <w:rFonts w:hint="eastAsia"/>
        </w:rPr>
        <w:t>的；另一个也是如此，而且不用遵守望前者制订的规则。我们把这前5%和后5%叫做</w:t>
      </w:r>
      <w:proofErr w:type="gramStart"/>
      <w:r w:rsidR="00DF4DDB">
        <w:rPr>
          <w:rFonts w:hint="eastAsia"/>
        </w:rPr>
        <w:t>白社会</w:t>
      </w:r>
      <w:proofErr w:type="gramEnd"/>
      <w:r w:rsidR="00DF4DDB">
        <w:rPr>
          <w:rFonts w:hint="eastAsia"/>
        </w:rPr>
        <w:t>和黑社会的统治者。</w:t>
      </w:r>
    </w:p>
    <w:p w14:paraId="3F6C926F" w14:textId="77777777" w:rsidR="00DF4DDB" w:rsidRDefault="00DF4DDB" w:rsidP="001D0AD9">
      <w:pPr>
        <w:pStyle w:val="my"/>
        <w:ind w:firstLine="420"/>
      </w:pPr>
      <w:r>
        <w:rPr>
          <w:rFonts w:hint="eastAsia"/>
        </w:rPr>
        <w:t>这就是美国当前的情况：建造者与收益者，往往是不同的。这在智人的社会，是极为普遍的情况，所谓：</w:t>
      </w:r>
      <w:r w:rsidRPr="00DF4DDB">
        <w:rPr>
          <w:rFonts w:hint="eastAsia"/>
        </w:rPr>
        <w:t>遍身罗绮者，不是养蚕人</w:t>
      </w:r>
      <w:r>
        <w:rPr>
          <w:rFonts w:hint="eastAsia"/>
        </w:rPr>
        <w:t>；</w:t>
      </w:r>
      <w:r w:rsidRPr="00DF4DDB">
        <w:rPr>
          <w:rFonts w:hint="eastAsia"/>
        </w:rPr>
        <w:t>十指不沾泥，鳞</w:t>
      </w:r>
      <w:proofErr w:type="gramStart"/>
      <w:r w:rsidRPr="00DF4DDB">
        <w:rPr>
          <w:rFonts w:hint="eastAsia"/>
        </w:rPr>
        <w:t>鳞</w:t>
      </w:r>
      <w:proofErr w:type="gramEnd"/>
      <w:r w:rsidRPr="00DF4DDB">
        <w:rPr>
          <w:rFonts w:hint="eastAsia"/>
        </w:rPr>
        <w:t>居大厦</w:t>
      </w:r>
      <w:r>
        <w:rPr>
          <w:rFonts w:hint="eastAsia"/>
        </w:rPr>
        <w:t>。</w:t>
      </w:r>
    </w:p>
    <w:p w14:paraId="433A7F45" w14:textId="0ABFF97D" w:rsidR="00DF4DDB" w:rsidRDefault="00DF4DDB" w:rsidP="001D0AD9">
      <w:pPr>
        <w:pStyle w:val="my"/>
        <w:ind w:firstLine="420"/>
      </w:pPr>
      <w:r>
        <w:rPr>
          <w:rFonts w:hint="eastAsia"/>
        </w:rPr>
        <w:t>这个原理，对分析美国对世界和对中国的影响是极大的。实际上，中国的产业，也同样被控制在掌握经济的犹太人集团手中。例如，如果你去任何一个中国的招聘网站</w:t>
      </w:r>
      <w:proofErr w:type="gramStart"/>
      <w:r>
        <w:rPr>
          <w:rFonts w:hint="eastAsia"/>
        </w:rPr>
        <w:t>去发布</w:t>
      </w:r>
      <w:proofErr w:type="gramEnd"/>
      <w:r>
        <w:rPr>
          <w:rFonts w:hint="eastAsia"/>
        </w:rPr>
        <w:t>一条要招聘工业软件工程师的JD（职业描述），你会发现，根本就没有那样一个栏目。这背后是有深层次的设计的。中国的互联网产业，整个是被犹太人控制的金融集团所控制的——包括这样的细节。而左右的目的，不仅是为了钱，而是将中国永久地控制在他们需要的位置——永远作为一个低等级的、任劳任怨、工作到死的种族的地位——只给了代理</w:t>
      </w:r>
      <w:proofErr w:type="gramStart"/>
      <w:r>
        <w:rPr>
          <w:rFonts w:hint="eastAsia"/>
        </w:rPr>
        <w:t>人们好的</w:t>
      </w:r>
      <w:proofErr w:type="gramEnd"/>
      <w:r>
        <w:rPr>
          <w:rFonts w:hint="eastAsia"/>
        </w:rPr>
        <w:t>利益分配。</w:t>
      </w:r>
    </w:p>
    <w:p w14:paraId="363156D4" w14:textId="036AEF95" w:rsidR="00AF3BC5" w:rsidRDefault="00DF4DDB" w:rsidP="00FB6F70">
      <w:pPr>
        <w:pStyle w:val="my"/>
        <w:ind w:firstLine="420"/>
      </w:pPr>
      <w:r>
        <w:rPr>
          <w:rFonts w:hint="eastAsia"/>
        </w:rPr>
        <w:t>那么美国是如何</w:t>
      </w:r>
      <w:proofErr w:type="gramStart"/>
      <w:r>
        <w:rPr>
          <w:rFonts w:hint="eastAsia"/>
        </w:rPr>
        <w:t>一</w:t>
      </w:r>
      <w:proofErr w:type="gramEnd"/>
      <w:r>
        <w:rPr>
          <w:rFonts w:hint="eastAsia"/>
        </w:rPr>
        <w:t>步步走到今天这个地步的？是一个复杂的漫长的过程。从五月花号，载着吃苦耐劳的清教徒的男人和女人（重点是女人</w:t>
      </w:r>
      <w:r w:rsidR="00FA6417">
        <w:rPr>
          <w:rStyle w:val="ad"/>
        </w:rPr>
        <w:footnoteReference w:id="27"/>
      </w:r>
      <w:r>
        <w:rPr>
          <w:rFonts w:hint="eastAsia"/>
        </w:rPr>
        <w:t>），到达美洲大陆，赶走那些受不了蛮荒的法国贵妇之后，一点点占领了这片土地。</w:t>
      </w:r>
    </w:p>
    <w:p w14:paraId="1DDCD7E9" w14:textId="012E4BD5" w:rsidR="00DF4DDB" w:rsidRDefault="00DF4DDB" w:rsidP="00FB6F70">
      <w:pPr>
        <w:pStyle w:val="my"/>
        <w:ind w:firstLine="420"/>
      </w:pPr>
      <w:r>
        <w:rPr>
          <w:rFonts w:hint="eastAsia"/>
        </w:rPr>
        <w:t>他们原本只是以为自己在宗教上保守了一些，对母国还是尊重的。但因为他们大都受过</w:t>
      </w:r>
      <w:r>
        <w:rPr>
          <w:rFonts w:hint="eastAsia"/>
        </w:rPr>
        <w:lastRenderedPageBreak/>
        <w:t>良好的教育，每一份母国发布的法律条文，都要仔细看过，才罢休</w:t>
      </w:r>
      <w:r>
        <w:rPr>
          <w:rStyle w:val="ad"/>
        </w:rPr>
        <w:footnoteReference w:id="28"/>
      </w:r>
      <w:r>
        <w:rPr>
          <w:rFonts w:hint="eastAsia"/>
        </w:rPr>
        <w:t>；</w:t>
      </w:r>
      <w:r w:rsidR="006F28B5">
        <w:rPr>
          <w:rFonts w:hint="eastAsia"/>
        </w:rPr>
        <w:t>但是一个叫托马斯.潘恩的人，写了本《常识》，竟然在半年之内，翻转了民意</w:t>
      </w:r>
      <w:r w:rsidR="00E23B08">
        <w:rPr>
          <w:rStyle w:val="ad"/>
        </w:rPr>
        <w:footnoteReference w:id="29"/>
      </w:r>
      <w:r w:rsidR="006F28B5">
        <w:rPr>
          <w:rFonts w:hint="eastAsia"/>
        </w:rPr>
        <w:t>。独立战争，最后成功。之后是联邦党人，也就是这些国父们，根据他们对《理想国》《政治学》以及罗马民主，以及英国宪政的理解，发明了《美国宪法》，然后写了本《联邦党人文集》来解释这部宪法。</w:t>
      </w:r>
    </w:p>
    <w:p w14:paraId="3C53D7C4" w14:textId="77777777" w:rsidR="006F28B5" w:rsidRDefault="006F28B5" w:rsidP="00FB6F70">
      <w:pPr>
        <w:pStyle w:val="my"/>
        <w:ind w:firstLine="420"/>
      </w:pPr>
      <w:r>
        <w:rPr>
          <w:rFonts w:hint="eastAsia"/>
        </w:rPr>
        <w:t>美国宪法，确立了总的目标：（1）美国要成为世界上的强国；(2)防止民主暴政是最重要的目标。而不是所谓的民主。</w:t>
      </w:r>
    </w:p>
    <w:p w14:paraId="77895709" w14:textId="77777777" w:rsidR="006F28B5" w:rsidRDefault="006F28B5" w:rsidP="00FB6F70">
      <w:pPr>
        <w:pStyle w:val="my"/>
        <w:ind w:firstLine="420"/>
      </w:pPr>
      <w:r>
        <w:rPr>
          <w:rFonts w:hint="eastAsia"/>
        </w:rPr>
        <w:t>美国宪法发布后，民众大哗——这部由贵族们发明的宪法，只字未提个体人民。所以，不得不加入前十条修正案，也就是“民权法案”，第一条强调权力属于人民，且私有财产至上；第二条就是人民拥有持枪的权力。没有枪，一切权力，都是空谈。</w:t>
      </w:r>
    </w:p>
    <w:p w14:paraId="6ADCF67E" w14:textId="77777777" w:rsidR="006F28B5" w:rsidRDefault="006F28B5" w:rsidP="00FB6F70">
      <w:pPr>
        <w:pStyle w:val="my"/>
        <w:ind w:firstLine="420"/>
      </w:pPr>
      <w:r>
        <w:rPr>
          <w:rFonts w:hint="eastAsia"/>
        </w:rPr>
        <w:t>宪法</w:t>
      </w:r>
      <w:proofErr w:type="gramStart"/>
      <w:r>
        <w:rPr>
          <w:rFonts w:hint="eastAsia"/>
        </w:rPr>
        <w:t>强调州权大于</w:t>
      </w:r>
      <w:proofErr w:type="gramEnd"/>
      <w:r>
        <w:rPr>
          <w:rFonts w:hint="eastAsia"/>
        </w:rPr>
        <w:t>联邦权力，这是为了将来美国壮大后，保留州与州之间竞争的可能，也就是保留山头，</w:t>
      </w:r>
      <w:proofErr w:type="gramStart"/>
      <w:r>
        <w:rPr>
          <w:rFonts w:hint="eastAsia"/>
        </w:rPr>
        <w:t>确保州间的</w:t>
      </w:r>
      <w:proofErr w:type="gramEnd"/>
      <w:r>
        <w:rPr>
          <w:rFonts w:hint="eastAsia"/>
        </w:rPr>
        <w:t>竞争，维持美国的活力，避免停滞。</w:t>
      </w:r>
    </w:p>
    <w:p w14:paraId="39E9344A" w14:textId="77777777" w:rsidR="006F28B5" w:rsidRDefault="006F28B5" w:rsidP="00FB6F70">
      <w:pPr>
        <w:pStyle w:val="my"/>
        <w:ind w:firstLine="420"/>
      </w:pPr>
      <w:r>
        <w:rPr>
          <w:rFonts w:hint="eastAsia"/>
        </w:rPr>
        <w:t>华盛顿DC，是十三个</w:t>
      </w:r>
      <w:proofErr w:type="gramStart"/>
      <w:r>
        <w:rPr>
          <w:rFonts w:hint="eastAsia"/>
        </w:rPr>
        <w:t>州共同</w:t>
      </w:r>
      <w:proofErr w:type="gramEnd"/>
      <w:r>
        <w:rPr>
          <w:rFonts w:hint="eastAsia"/>
        </w:rPr>
        <w:t>出资购买的土地，任何一个美利坚的民众，到达首都，权力都是相同的。原本华盛顿DC是没有投票权和议员了，但随着这些年，美国的堕落，现在DC变更越来越像一个集权国家的首都，而且有3名众议员的名额——整个DC都被黑人控制着。</w:t>
      </w:r>
    </w:p>
    <w:p w14:paraId="4287BFBE" w14:textId="77777777" w:rsidR="006F28B5" w:rsidRDefault="006F28B5" w:rsidP="00FB6F70">
      <w:pPr>
        <w:pStyle w:val="my"/>
        <w:ind w:firstLine="420"/>
      </w:pPr>
      <w:r>
        <w:rPr>
          <w:rFonts w:hint="eastAsia"/>
        </w:rPr>
        <w:t>然后，内战重建了美国。实际上，林肯是不是违宪，一直是个争议，直到这些年政治正确占上风后，再没人敢提了。之所以叫重建美国，是因为原来是邦联，现在是第一次确立联帮</w:t>
      </w:r>
      <w:proofErr w:type="gramStart"/>
      <w:r>
        <w:rPr>
          <w:rFonts w:hint="eastAsia"/>
        </w:rPr>
        <w:t>大于州权</w:t>
      </w:r>
      <w:proofErr w:type="gramEnd"/>
      <w:r>
        <w:rPr>
          <w:rFonts w:hint="eastAsia"/>
        </w:rPr>
        <w:t>——所以，这可以肯定是违宪的。但美国人默认了。</w:t>
      </w:r>
    </w:p>
    <w:p w14:paraId="6CD3B316" w14:textId="77777777" w:rsidR="006F28B5" w:rsidRDefault="006F28B5" w:rsidP="00FB6F70">
      <w:pPr>
        <w:pStyle w:val="my"/>
        <w:ind w:firstLine="420"/>
      </w:pPr>
      <w:r>
        <w:rPr>
          <w:rFonts w:hint="eastAsia"/>
        </w:rPr>
        <w:t>然后是联邦权力的</w:t>
      </w:r>
      <w:proofErr w:type="gramStart"/>
      <w:r>
        <w:rPr>
          <w:rFonts w:hint="eastAsia"/>
        </w:rPr>
        <w:t>一</w:t>
      </w:r>
      <w:proofErr w:type="gramEnd"/>
      <w:r>
        <w:rPr>
          <w:rFonts w:hint="eastAsia"/>
        </w:rPr>
        <w:t>步步扩大和联邦法院权威的建立——他们不仅有司法裁定权，还可以在一些灰色地带，自己创造法律——通过想怎么解释就怎么解释的权力。</w:t>
      </w:r>
    </w:p>
    <w:p w14:paraId="108A55BF" w14:textId="77777777" w:rsidR="006F28B5" w:rsidRDefault="006F28B5" w:rsidP="006F28B5">
      <w:pPr>
        <w:pStyle w:val="my"/>
        <w:ind w:firstLine="420"/>
      </w:pPr>
      <w:r>
        <w:rPr>
          <w:rFonts w:hint="eastAsia"/>
        </w:rPr>
        <w:t>然后是美国军队的改革;1903年，有了美联储(</w:t>
      </w:r>
      <w:r w:rsidRPr="006F28B5">
        <w:rPr>
          <w:rFonts w:hint="eastAsia"/>
        </w:rPr>
        <w:t>美国联邦储备系统</w:t>
      </w:r>
      <w:r>
        <w:rPr>
          <w:rFonts w:hint="eastAsia"/>
        </w:rPr>
        <w:t>)，美元由私人银行接管，并且美元可以通行美国。以及FBI的建立，CIA等一系列机构的建立。现在有几千个以联邦开头的机构，管理着这个国家的方方面面。</w:t>
      </w:r>
    </w:p>
    <w:p w14:paraId="26083284" w14:textId="63D5516A" w:rsidR="006F28B5" w:rsidRDefault="006F28B5" w:rsidP="006F28B5">
      <w:pPr>
        <w:pStyle w:val="my"/>
        <w:ind w:firstLine="420"/>
      </w:pPr>
      <w:r>
        <w:rPr>
          <w:rFonts w:hint="eastAsia"/>
        </w:rPr>
        <w:t>其中最引</w:t>
      </w:r>
      <w:r w:rsidR="00E23B08">
        <w:rPr>
          <w:rFonts w:hint="eastAsia"/>
        </w:rPr>
        <w:t>人</w:t>
      </w:r>
      <w:r>
        <w:rPr>
          <w:rFonts w:hint="eastAsia"/>
        </w:rPr>
        <w:t>注目的，却也是</w:t>
      </w:r>
      <w:proofErr w:type="gramStart"/>
      <w:r>
        <w:rPr>
          <w:rFonts w:hint="eastAsia"/>
        </w:rPr>
        <w:t>最</w:t>
      </w:r>
      <w:proofErr w:type="gramEnd"/>
      <w:r>
        <w:rPr>
          <w:rFonts w:hint="eastAsia"/>
        </w:rPr>
        <w:t>低调的就是美联储了。</w:t>
      </w:r>
    </w:p>
    <w:p w14:paraId="2386B949" w14:textId="77777777" w:rsidR="006F28B5" w:rsidRDefault="006F28B5" w:rsidP="006F28B5">
      <w:pPr>
        <w:pStyle w:val="my"/>
        <w:ind w:firstLine="420"/>
      </w:pPr>
      <w:r>
        <w:rPr>
          <w:rFonts w:hint="eastAsia"/>
        </w:rPr>
        <w:t>关于美联储的创立，网上有无数资料。是犹太人控制这个国家经济的开始。</w:t>
      </w:r>
    </w:p>
    <w:p w14:paraId="027EFC5E" w14:textId="77777777" w:rsidR="006F28B5" w:rsidRDefault="006F28B5" w:rsidP="006F28B5">
      <w:pPr>
        <w:pStyle w:val="my"/>
        <w:ind w:firstLine="420"/>
      </w:pPr>
      <w:r>
        <w:rPr>
          <w:rFonts w:hint="eastAsia"/>
        </w:rPr>
        <w:t>与其这样说，当时的美国统治者，无非是将一个专业的事，交给专业的人去打理——就像罗马那样。</w:t>
      </w:r>
    </w:p>
    <w:p w14:paraId="5CA44344" w14:textId="77777777" w:rsidR="006F28B5" w:rsidRDefault="006F28B5" w:rsidP="006F28B5">
      <w:pPr>
        <w:pStyle w:val="my"/>
        <w:ind w:firstLine="420"/>
      </w:pPr>
      <w:r>
        <w:rPr>
          <w:rFonts w:hint="eastAsia"/>
        </w:rPr>
        <w:t>然而钱这个东西，并不是那么单纯的。</w:t>
      </w:r>
    </w:p>
    <w:p w14:paraId="24B56C7C" w14:textId="77777777" w:rsidR="006F28B5" w:rsidRDefault="006F28B5" w:rsidP="006F28B5">
      <w:pPr>
        <w:pStyle w:val="my"/>
        <w:ind w:firstLine="420"/>
      </w:pPr>
      <w:r>
        <w:rPr>
          <w:rFonts w:hint="eastAsia"/>
        </w:rPr>
        <w:t>事实上，如果对于清教徒来说，钱对他们是身外之物——要注意的是，我们说的总是女性。不是男性。因为种族的繁衍，总是女性决定的。只有一些从根本上，彻底剥夺了女性择偶选择权的国家，特别是伊斯兰国家，不需要考虑女性的选择——所以，有没有钱，并没有多大关系。</w:t>
      </w:r>
    </w:p>
    <w:p w14:paraId="5F0FA74A" w14:textId="4BDA1491" w:rsidR="006F28B5" w:rsidRDefault="006F28B5" w:rsidP="006F28B5">
      <w:pPr>
        <w:pStyle w:val="my"/>
        <w:ind w:firstLine="420"/>
      </w:pPr>
      <w:r>
        <w:rPr>
          <w:rFonts w:hint="eastAsia"/>
        </w:rPr>
        <w:t>可是，随着21世纪的到达，随着一代又一代的对公立学校的</w:t>
      </w:r>
      <w:r w:rsidR="00ED321C">
        <w:rPr>
          <w:rFonts w:hint="eastAsia"/>
        </w:rPr>
        <w:t>学生的洗脑</w:t>
      </w:r>
      <w:r>
        <w:rPr>
          <w:rFonts w:hint="eastAsia"/>
        </w:rPr>
        <w:t>，政治正确这类马克斯主义的唯钱论，侵蚀了一代又一代年轻人的心，特别是女性。她们不再信宗教，不带对种族有认可，而是只认钱。娱乐至死——对钱的欲望，其实与吸毒，没有差别。</w:t>
      </w:r>
    </w:p>
    <w:p w14:paraId="76919E57" w14:textId="77777777" w:rsidR="006F28B5" w:rsidRDefault="006F28B5" w:rsidP="006F28B5">
      <w:pPr>
        <w:pStyle w:val="my"/>
        <w:ind w:firstLine="420"/>
      </w:pPr>
      <w:r>
        <w:rPr>
          <w:rFonts w:hint="eastAsia"/>
        </w:rPr>
        <w:t>所以，美国很快也步欧洲后尘，成为欲望的奴隶。直到有了奥巴马这样的不负责任的总</w:t>
      </w:r>
      <w:r>
        <w:rPr>
          <w:rFonts w:hint="eastAsia"/>
        </w:rPr>
        <w:lastRenderedPageBreak/>
        <w:t>统——下台后，依然住在华盛顿DC，这是从来没有过了。下台后，光明正大的干涉政治；更不要说后来的拜登的操纵选票事情。</w:t>
      </w:r>
    </w:p>
    <w:p w14:paraId="4B74755A" w14:textId="77777777" w:rsidR="006F28B5" w:rsidRDefault="006F28B5" w:rsidP="006F28B5">
      <w:pPr>
        <w:pStyle w:val="my"/>
        <w:ind w:firstLine="420"/>
      </w:pPr>
      <w:r>
        <w:rPr>
          <w:rFonts w:hint="eastAsia"/>
        </w:rPr>
        <w:t>所以，美国的原有的中坚力量，彻底被边缘化。现在还固守的福音教派，就是最后的一个堡垒。也是犹太人控制美国最后的眼中钉。</w:t>
      </w:r>
    </w:p>
    <w:p w14:paraId="4DC6E060" w14:textId="77777777" w:rsidR="006F28B5" w:rsidRDefault="006F28B5" w:rsidP="006F28B5">
      <w:pPr>
        <w:pStyle w:val="my"/>
        <w:ind w:firstLine="420"/>
      </w:pPr>
      <w:r>
        <w:rPr>
          <w:rFonts w:hint="eastAsia"/>
        </w:rPr>
        <w:t>犹太人，这方面的历史，是很多的。圣经旧约中，关于在埃及的描述，说他们被迫害，正是因为他们站在外来的亚述人的一方，统治本地人。然后本地人起义，光复国家之后，对开始迫害这些犹太人。更不要说一战的时候，德国的犹太人不上战场，在后方大发战争财，囤积粮食，却让德国人吃不上饭，然后还搞革命。</w:t>
      </w:r>
    </w:p>
    <w:p w14:paraId="619AA52E" w14:textId="77777777" w:rsidR="006F28B5" w:rsidRDefault="006F28B5" w:rsidP="006F28B5">
      <w:pPr>
        <w:pStyle w:val="my"/>
        <w:ind w:firstLine="420"/>
      </w:pPr>
      <w:r>
        <w:rPr>
          <w:rFonts w:hint="eastAsia"/>
        </w:rPr>
        <w:t>现在他们在美国的方法是，利用更低端的人口，来驱逐这些对钱不那么感冒的福音派。</w:t>
      </w:r>
    </w:p>
    <w:p w14:paraId="04BFBB8B" w14:textId="5E9950F8" w:rsidR="006F28B5" w:rsidRDefault="006F28B5" w:rsidP="006F28B5">
      <w:pPr>
        <w:pStyle w:val="my"/>
        <w:ind w:firstLine="420"/>
      </w:pPr>
      <w:r>
        <w:rPr>
          <w:rFonts w:hint="eastAsia"/>
        </w:rPr>
        <w:t>那么，我们说拉丁化，或者说，中等发达国家陷阱，指的就是拉丁美洲。指的就是他们的普遍民主制</w:t>
      </w:r>
      <w:r w:rsidR="00ED321C">
        <w:rPr>
          <w:rStyle w:val="ad"/>
        </w:rPr>
        <w:footnoteReference w:id="30"/>
      </w:r>
      <w:r>
        <w:rPr>
          <w:rFonts w:hint="eastAsia"/>
        </w:rPr>
        <w:t>。正如李光耀所说：美国的未来是令以担心的。因为这种民主，要照顾大多数人的利益，美国之所以强大，是依托于原住民（</w:t>
      </w:r>
      <w:proofErr w:type="gramStart"/>
      <w:r>
        <w:rPr>
          <w:rFonts w:hint="eastAsia"/>
        </w:rPr>
        <w:t>盎</w:t>
      </w:r>
      <w:proofErr w:type="gramEnd"/>
      <w:r>
        <w:rPr>
          <w:rFonts w:hint="eastAsia"/>
        </w:rPr>
        <w:t>格鲁-撒克逊）的高素质，现在的美国，随着拉美化，和黑人越来越多，美国的政客又要</w:t>
      </w:r>
      <w:proofErr w:type="gramStart"/>
      <w:r>
        <w:rPr>
          <w:rFonts w:hint="eastAsia"/>
        </w:rPr>
        <w:t>讨这些</w:t>
      </w:r>
      <w:proofErr w:type="gramEnd"/>
      <w:r>
        <w:rPr>
          <w:rFonts w:hint="eastAsia"/>
        </w:rPr>
        <w:t>人的欢心，就只能是给出短期有利，长期损害美国的政策。</w:t>
      </w:r>
    </w:p>
    <w:p w14:paraId="4A8A7134" w14:textId="77777777" w:rsidR="006F28B5" w:rsidRDefault="006F28B5" w:rsidP="006F28B5">
      <w:pPr>
        <w:pStyle w:val="my"/>
        <w:ind w:firstLine="420"/>
      </w:pPr>
      <w:r>
        <w:rPr>
          <w:rFonts w:hint="eastAsia"/>
        </w:rPr>
        <w:t>总之，李光耀不看到拉美化的美国的。还记得前面提到的《乌合之众》：不清楚为什么，人类文明，只有</w:t>
      </w:r>
      <w:proofErr w:type="gramStart"/>
      <w:r>
        <w:rPr>
          <w:rFonts w:hint="eastAsia"/>
        </w:rPr>
        <w:t>盎</w:t>
      </w:r>
      <w:proofErr w:type="gramEnd"/>
      <w:r>
        <w:rPr>
          <w:rFonts w:hint="eastAsia"/>
        </w:rPr>
        <w:t>格鲁-撒克逊人，走向了自治。信奉天主教的拉丁美洲的混血种族，似乎就是难以理解民主到底是怎么一回事。</w:t>
      </w:r>
    </w:p>
    <w:p w14:paraId="3C25AA16" w14:textId="20E01052" w:rsidR="006F28B5" w:rsidRDefault="006F28B5" w:rsidP="006F28B5">
      <w:pPr>
        <w:pStyle w:val="my"/>
        <w:ind w:firstLine="420"/>
      </w:pPr>
      <w:r>
        <w:rPr>
          <w:rFonts w:hint="eastAsia"/>
        </w:rPr>
        <w:t>更不要说黑人。关于黑人，之前，我详细说明过。不要将肯尼亚一带，我们的祖先，与之前（可能还有之后）从来没有离开过非洲的原住民智人，相</w:t>
      </w:r>
      <w:r w:rsidR="00C13509">
        <w:rPr>
          <w:rFonts w:hint="eastAsia"/>
        </w:rPr>
        <w:t>提</w:t>
      </w:r>
      <w:r>
        <w:rPr>
          <w:rFonts w:hint="eastAsia"/>
        </w:rPr>
        <w:t>并论。一方面，大部分黑人，不愿意参与社会协作，反而是围绕毒品的胡作非为，是他们能理解的事情；另一方面，由于黑人总体形象不佳，所以，就是那些肯尼亚一来出来的相对聪明，体形较小，协作能力强的黑人，他们也难以与白人相互认同。我们看到过一个东非黑人模样的黑人小哥，在</w:t>
      </w:r>
      <w:proofErr w:type="gramStart"/>
      <w:r>
        <w:rPr>
          <w:rFonts w:hint="eastAsia"/>
        </w:rPr>
        <w:t>向黑命贵</w:t>
      </w:r>
      <w:proofErr w:type="gramEnd"/>
      <w:r>
        <w:rPr>
          <w:rFonts w:hint="eastAsia"/>
        </w:rPr>
        <w:t>的人群宣扬黑人要反思的言论时，被一群白人群起攻之，然后视他不见的视频。</w:t>
      </w:r>
    </w:p>
    <w:p w14:paraId="0BFAF1CD" w14:textId="77777777" w:rsidR="006F28B5" w:rsidRDefault="006F28B5" w:rsidP="006F28B5">
      <w:pPr>
        <w:pStyle w:val="my"/>
        <w:ind w:firstLine="420"/>
      </w:pPr>
      <w:r>
        <w:rPr>
          <w:rFonts w:hint="eastAsia"/>
        </w:rPr>
        <w:t>这些都是表面的现象。</w:t>
      </w:r>
    </w:p>
    <w:p w14:paraId="351AF6DA" w14:textId="77777777" w:rsidR="006F28B5" w:rsidRDefault="006F28B5" w:rsidP="006F28B5">
      <w:pPr>
        <w:pStyle w:val="my"/>
        <w:ind w:firstLine="420"/>
      </w:pPr>
      <w:r>
        <w:rPr>
          <w:rFonts w:hint="eastAsia"/>
        </w:rPr>
        <w:t>背后的推手的手段与目标是什么呢？</w:t>
      </w:r>
    </w:p>
    <w:p w14:paraId="667CD791" w14:textId="77777777" w:rsidR="006F28B5" w:rsidRDefault="006F28B5" w:rsidP="00FB6F70">
      <w:pPr>
        <w:pStyle w:val="my"/>
        <w:ind w:firstLine="420"/>
      </w:pPr>
      <w:r>
        <w:rPr>
          <w:rFonts w:hint="eastAsia"/>
        </w:rPr>
        <w:t>目标自然是这些头脑简单</w:t>
      </w:r>
      <w:r>
        <w:rPr>
          <w:rStyle w:val="ad"/>
        </w:rPr>
        <w:footnoteReference w:id="31"/>
      </w:r>
      <w:r>
        <w:rPr>
          <w:rFonts w:hint="eastAsia"/>
        </w:rPr>
        <w:t>，不负责任种族，相对容易被操纵的种族，更爱钱的种族，取代那些，爱正义，超过爱钱的种族。</w:t>
      </w:r>
    </w:p>
    <w:p w14:paraId="5E66D5BA" w14:textId="77777777" w:rsidR="006F28B5" w:rsidRDefault="006F28B5" w:rsidP="00FB6F70">
      <w:pPr>
        <w:pStyle w:val="my"/>
        <w:ind w:firstLine="420"/>
      </w:pPr>
      <w:r>
        <w:rPr>
          <w:rFonts w:hint="eastAsia"/>
        </w:rPr>
        <w:lastRenderedPageBreak/>
        <w:t>那么带来的后果，则由东亚，东南亚，和南亚，这几个国家来承担：由这些国家提供更加低廉的劳动力，生产出质量更加低劣的产品，来供养这些</w:t>
      </w:r>
      <w:proofErr w:type="gramStart"/>
      <w:r>
        <w:rPr>
          <w:rFonts w:hint="eastAsia"/>
        </w:rPr>
        <w:t>低等人</w:t>
      </w:r>
      <w:proofErr w:type="gramEnd"/>
      <w:r>
        <w:rPr>
          <w:rFonts w:hint="eastAsia"/>
        </w:rPr>
        <w:t>活着。</w:t>
      </w:r>
    </w:p>
    <w:p w14:paraId="2A222AAC" w14:textId="77777777" w:rsidR="006F28B5" w:rsidRDefault="006F28B5" w:rsidP="00FB6F70">
      <w:pPr>
        <w:pStyle w:val="my"/>
        <w:ind w:firstLine="420"/>
      </w:pPr>
      <w:r>
        <w:rPr>
          <w:rFonts w:hint="eastAsia"/>
        </w:rPr>
        <w:t>从而构建的美国的所谓的环太平洋关系。这也是当今世界50%以上的所谓的经济活动的来源。也是当中国不再向美国输出产品后，美国通膨一飞冲天的根本原因。也是美国急于与中国重新挂接的动力——他们（犹太人）受不了。</w:t>
      </w:r>
    </w:p>
    <w:p w14:paraId="7BCBC3C0" w14:textId="77777777" w:rsidR="006F28B5" w:rsidRDefault="006F28B5" w:rsidP="00FB6F70">
      <w:pPr>
        <w:pStyle w:val="my"/>
        <w:ind w:firstLine="420"/>
      </w:pPr>
      <w:r>
        <w:rPr>
          <w:rFonts w:hint="eastAsia"/>
        </w:rPr>
        <w:t>以上是美国的图景的简述。包括了这美国和美国的种族。</w:t>
      </w:r>
    </w:p>
    <w:p w14:paraId="53219097" w14:textId="77777777" w:rsidR="006F28B5" w:rsidRDefault="006F28B5" w:rsidP="006F28B5">
      <w:pPr>
        <w:pStyle w:val="2"/>
      </w:pPr>
      <w:r>
        <w:rPr>
          <w:rFonts w:hint="eastAsia"/>
        </w:rPr>
        <w:t>苏联，共产国际，和俄罗斯</w:t>
      </w:r>
      <w:r w:rsidR="00C369AA">
        <w:rPr>
          <w:rFonts w:hint="eastAsia"/>
        </w:rPr>
        <w:t>（族）</w:t>
      </w:r>
    </w:p>
    <w:p w14:paraId="49B4C3CD" w14:textId="77777777" w:rsidR="003C722C" w:rsidRPr="003C722C" w:rsidRDefault="003C722C" w:rsidP="003C722C">
      <w:pPr>
        <w:pStyle w:val="my"/>
        <w:ind w:firstLine="420"/>
      </w:pPr>
      <w:r>
        <w:rPr>
          <w:rFonts w:hint="eastAsia"/>
        </w:rPr>
        <w:t>苏联是一个犹太人和俄罗斯族的互相利用的产物。</w:t>
      </w:r>
    </w:p>
    <w:p w14:paraId="36C86C3C" w14:textId="77777777" w:rsidR="00F344A1" w:rsidRDefault="003C722C" w:rsidP="00F344A1">
      <w:pPr>
        <w:pStyle w:val="my"/>
        <w:ind w:firstLine="420"/>
        <w:rPr>
          <w:i/>
        </w:rPr>
      </w:pPr>
      <w:r>
        <w:rPr>
          <w:rFonts w:hint="eastAsia"/>
          <w:i/>
        </w:rPr>
        <w:t>可悲的是，</w:t>
      </w:r>
      <w:r w:rsidR="00F344A1">
        <w:rPr>
          <w:rFonts w:hint="eastAsia"/>
          <w:i/>
        </w:rPr>
        <w:t>只有</w:t>
      </w:r>
      <w:r w:rsidR="00F344A1" w:rsidRPr="00F344A1">
        <w:rPr>
          <w:rFonts w:hint="eastAsia"/>
          <w:i/>
        </w:rPr>
        <w:t>0.01%的中国人</w:t>
      </w:r>
      <w:r w:rsidR="00F344A1">
        <w:rPr>
          <w:rFonts w:hint="eastAsia"/>
          <w:i/>
        </w:rPr>
        <w:t>知道是叶利钦解散了苏联；</w:t>
      </w:r>
    </w:p>
    <w:p w14:paraId="41ED0EB1" w14:textId="4EDEDF3F" w:rsidR="00F344A1" w:rsidRDefault="00F344A1" w:rsidP="00F344A1">
      <w:pPr>
        <w:pStyle w:val="my"/>
        <w:ind w:firstLine="420"/>
        <w:rPr>
          <w:i/>
        </w:rPr>
      </w:pPr>
      <w:r>
        <w:rPr>
          <w:rFonts w:hint="eastAsia"/>
          <w:i/>
        </w:rPr>
        <w:t>在 0.01%</w:t>
      </w:r>
      <w:r w:rsidRPr="00F344A1">
        <w:rPr>
          <w:rFonts w:hint="eastAsia"/>
          <w:i/>
        </w:rPr>
        <w:t>中</w:t>
      </w:r>
      <w:r>
        <w:rPr>
          <w:rFonts w:hint="eastAsia"/>
          <w:i/>
        </w:rPr>
        <w:t>，又</w:t>
      </w:r>
      <w:r w:rsidRPr="00F344A1">
        <w:rPr>
          <w:rFonts w:hint="eastAsia"/>
          <w:i/>
        </w:rPr>
        <w:t>只有0.01%的认为，叶利钦是代表俄罗斯族的利益，其它的人，认为叶利钦这么干，完全是出于自己的私利</w:t>
      </w:r>
      <w:r>
        <w:rPr>
          <w:rFonts w:hint="eastAsia"/>
          <w:i/>
        </w:rPr>
        <w:t>。</w:t>
      </w:r>
    </w:p>
    <w:p w14:paraId="57275C56" w14:textId="1430C15A" w:rsidR="00C13509" w:rsidRPr="00F344A1" w:rsidRDefault="00C13509" w:rsidP="00F344A1">
      <w:pPr>
        <w:pStyle w:val="my"/>
        <w:ind w:firstLine="420"/>
        <w:rPr>
          <w:rFonts w:hint="eastAsia"/>
          <w:i/>
        </w:rPr>
      </w:pPr>
      <w:r>
        <w:rPr>
          <w:rFonts w:hint="eastAsia"/>
          <w:i/>
        </w:rPr>
        <w:t>与美国的情况相反，在这里，基本上，犹太人，被利用之后，一再被利用</w:t>
      </w:r>
      <w:r w:rsidR="006744CA">
        <w:rPr>
          <w:rFonts w:hint="eastAsia"/>
          <w:i/>
        </w:rPr>
        <w:t>——但是犹太人，还是乐于撅着</w:t>
      </w:r>
      <w:proofErr w:type="gramStart"/>
      <w:r w:rsidR="006744CA">
        <w:rPr>
          <w:rFonts w:hint="eastAsia"/>
          <w:i/>
        </w:rPr>
        <w:t>腚</w:t>
      </w:r>
      <w:proofErr w:type="gramEnd"/>
      <w:r w:rsidR="006744CA">
        <w:rPr>
          <w:rFonts w:hint="eastAsia"/>
          <w:i/>
        </w:rPr>
        <w:t>等着俄罗斯人抽鞭子</w:t>
      </w:r>
      <w:r w:rsidR="00790103">
        <w:rPr>
          <w:rFonts w:hint="eastAsia"/>
          <w:i/>
        </w:rPr>
        <w:t>——这不是因为什么阴谋，只是犹太人的贪念，导致他们愚蠢。</w:t>
      </w:r>
    </w:p>
    <w:p w14:paraId="3E596E6C" w14:textId="77777777" w:rsidR="00F344A1" w:rsidRPr="00F344A1" w:rsidRDefault="00F344A1" w:rsidP="00F344A1">
      <w:pPr>
        <w:pStyle w:val="3"/>
      </w:pPr>
      <w:r>
        <w:rPr>
          <w:rFonts w:hint="eastAsia"/>
        </w:rPr>
        <w:t>前言</w:t>
      </w:r>
    </w:p>
    <w:p w14:paraId="07EE0213" w14:textId="77777777" w:rsidR="006F28B5" w:rsidRDefault="00906A20" w:rsidP="006F28B5">
      <w:pPr>
        <w:pStyle w:val="my"/>
        <w:ind w:firstLine="420"/>
      </w:pPr>
      <w:r>
        <w:rPr>
          <w:rFonts w:hint="eastAsia"/>
        </w:rPr>
        <w:t>我们之前提到过，苏联是一个犹太人和俄罗斯族的互相利用的产物。是一个宣扬金钱至少的种族和一个爱土地超过一切的种族之间的相互利用的故事。</w:t>
      </w:r>
    </w:p>
    <w:p w14:paraId="50D24867" w14:textId="77777777" w:rsidR="00906A20" w:rsidRDefault="00A93312" w:rsidP="006F28B5">
      <w:pPr>
        <w:pStyle w:val="my"/>
        <w:ind w:firstLine="420"/>
      </w:pPr>
      <w:r>
        <w:rPr>
          <w:rFonts w:hint="eastAsia"/>
        </w:rPr>
        <w:t>与美国的故事一样，有着宏大的场景，和深远的后果。</w:t>
      </w:r>
    </w:p>
    <w:p w14:paraId="2E30656B" w14:textId="77777777" w:rsidR="00A93312" w:rsidRDefault="00A93312" w:rsidP="006F28B5">
      <w:pPr>
        <w:pStyle w:val="my"/>
        <w:ind w:firstLine="420"/>
      </w:pPr>
      <w:r>
        <w:rPr>
          <w:rFonts w:hint="eastAsia"/>
        </w:rPr>
        <w:t>我们这次不要从头开始说，我们先来说</w:t>
      </w:r>
      <w:proofErr w:type="gramStart"/>
      <w:r>
        <w:rPr>
          <w:rFonts w:hint="eastAsia"/>
        </w:rPr>
        <w:t>说</w:t>
      </w:r>
      <w:proofErr w:type="gramEnd"/>
      <w:r>
        <w:rPr>
          <w:rFonts w:hint="eastAsia"/>
        </w:rPr>
        <w:t>苏联解体和中国人从上到下极不成熟的婴儿逻辑。</w:t>
      </w:r>
    </w:p>
    <w:p w14:paraId="11AF9716" w14:textId="77777777" w:rsidR="00A93312" w:rsidRDefault="00A93312" w:rsidP="006F28B5">
      <w:pPr>
        <w:pStyle w:val="my"/>
        <w:ind w:firstLine="420"/>
      </w:pPr>
      <w:r>
        <w:rPr>
          <w:rFonts w:hint="eastAsia"/>
        </w:rPr>
        <w:t>苏联的解体，这几十年来，在中国竟然成了一个谁也不能说的事。这本身就极为荒唐——为了一个所谓的几千万党员无一男儿的荒唐的谎言，完全扭曲了历史。</w:t>
      </w:r>
    </w:p>
    <w:p w14:paraId="1843D8F9" w14:textId="77777777" w:rsidR="00A93312" w:rsidRDefault="00A93312" w:rsidP="006F28B5">
      <w:pPr>
        <w:pStyle w:val="my"/>
        <w:ind w:firstLine="420"/>
      </w:pPr>
      <w:r>
        <w:rPr>
          <w:rFonts w:hint="eastAsia"/>
        </w:rPr>
        <w:t>首先，苏联解体是俄罗斯（族）主导的，一手操办的。这件事，绝大多数的中国竟然不知道。这可是公开的历史啊。</w:t>
      </w:r>
    </w:p>
    <w:p w14:paraId="7DE781D9" w14:textId="77777777" w:rsidR="00A93312" w:rsidRDefault="00A93312" w:rsidP="006F28B5">
      <w:pPr>
        <w:pStyle w:val="my"/>
        <w:ind w:firstLine="420"/>
      </w:pPr>
      <w:r>
        <w:rPr>
          <w:rFonts w:hint="eastAsia"/>
        </w:rPr>
        <w:t>而中国的历史观，则就说被戈尔巴乔夫解散的。这</w:t>
      </w:r>
      <w:proofErr w:type="gramStart"/>
      <w:r>
        <w:rPr>
          <w:rFonts w:hint="eastAsia"/>
        </w:rPr>
        <w:t>也当时</w:t>
      </w:r>
      <w:proofErr w:type="gramEnd"/>
      <w:r>
        <w:rPr>
          <w:rFonts w:hint="eastAsia"/>
        </w:rPr>
        <w:t>中国的实际部分掌权人，来自于苏联相关。他们在苏联解体前，就痛恨这个向美国低头的戈尔巴乔夫，然后完全事实颠倒到无以复加的地步，说是戈尔巴乔夫解体了苏联。</w:t>
      </w:r>
    </w:p>
    <w:p w14:paraId="356D6748" w14:textId="6A64962A" w:rsidR="00A93312" w:rsidRDefault="00A93312" w:rsidP="006F28B5">
      <w:pPr>
        <w:pStyle w:val="my"/>
        <w:ind w:firstLine="420"/>
      </w:pPr>
      <w:r>
        <w:rPr>
          <w:rFonts w:hint="eastAsia"/>
        </w:rPr>
        <w:t>直到今年，可能是因为俄</w:t>
      </w:r>
      <w:proofErr w:type="gramStart"/>
      <w:r>
        <w:rPr>
          <w:rFonts w:hint="eastAsia"/>
        </w:rPr>
        <w:t>乌战争</w:t>
      </w:r>
      <w:proofErr w:type="gramEnd"/>
      <w:r>
        <w:rPr>
          <w:rFonts w:hint="eastAsia"/>
        </w:rPr>
        <w:t>的关系，我们可以在公</w:t>
      </w:r>
      <w:r w:rsidR="00BD483C">
        <w:rPr>
          <w:rFonts w:hint="eastAsia"/>
        </w:rPr>
        <w:t>开</w:t>
      </w:r>
      <w:r>
        <w:rPr>
          <w:rFonts w:hint="eastAsia"/>
        </w:rPr>
        <w:t>的一些场合，看到部分说真话的媒体，讲解当时的过程。</w:t>
      </w:r>
    </w:p>
    <w:p w14:paraId="411FFBF7" w14:textId="77777777" w:rsidR="00A93312" w:rsidRDefault="00A93312" w:rsidP="006F28B5">
      <w:pPr>
        <w:pStyle w:val="my"/>
        <w:ind w:firstLine="420"/>
      </w:pPr>
      <w:r>
        <w:rPr>
          <w:rFonts w:hint="eastAsia"/>
          <w:b/>
        </w:rPr>
        <w:t>然而，</w:t>
      </w:r>
      <w:r>
        <w:rPr>
          <w:rFonts w:hint="eastAsia"/>
        </w:rPr>
        <w:t>即使这0.01%的中国人，中，只有0.01%的认为，叶利钦是代表俄罗斯族的利益，其它的人，认为叶利钦这么干，完全是出于自己的私利！</w:t>
      </w:r>
    </w:p>
    <w:p w14:paraId="0311FF29" w14:textId="77777777" w:rsidR="00A93312" w:rsidRDefault="00A93312" w:rsidP="006F28B5">
      <w:pPr>
        <w:pStyle w:val="my"/>
        <w:ind w:firstLine="420"/>
      </w:pPr>
      <w:r>
        <w:rPr>
          <w:rFonts w:hint="eastAsia"/>
        </w:rPr>
        <w:t>这种213的想法，让人无语，他们完全不懂得政治。试想，叶利钦那个位置，是谁让他上去的？他有什么胆量敢擅</w:t>
      </w:r>
      <w:proofErr w:type="gramStart"/>
      <w:r>
        <w:rPr>
          <w:rFonts w:hint="eastAsia"/>
        </w:rPr>
        <w:t>作主</w:t>
      </w:r>
      <w:proofErr w:type="gramEnd"/>
      <w:r>
        <w:rPr>
          <w:rFonts w:hint="eastAsia"/>
        </w:rPr>
        <w:t>张？</w:t>
      </w:r>
    </w:p>
    <w:p w14:paraId="647685DC" w14:textId="5E011507" w:rsidR="00F344A1" w:rsidRDefault="00F344A1" w:rsidP="006F28B5">
      <w:pPr>
        <w:pStyle w:val="my"/>
        <w:ind w:firstLine="420"/>
      </w:pPr>
      <w:r>
        <w:rPr>
          <w:rFonts w:hint="eastAsia"/>
        </w:rPr>
        <w:t>这就是中国的历史观。我们对美国的不理解，老实说没有太大关系。但对俄国不理解，就会</w:t>
      </w:r>
      <w:r w:rsidR="00BD483C">
        <w:rPr>
          <w:rFonts w:hint="eastAsia"/>
        </w:rPr>
        <w:t>导致</w:t>
      </w:r>
      <w:r>
        <w:rPr>
          <w:rFonts w:hint="eastAsia"/>
        </w:rPr>
        <w:t>下一次的亡国灭种。</w:t>
      </w:r>
    </w:p>
    <w:p w14:paraId="31FA2B15" w14:textId="6866EB52" w:rsidR="00F344A1" w:rsidRDefault="00F344A1" w:rsidP="006F28B5">
      <w:pPr>
        <w:pStyle w:val="my"/>
        <w:ind w:firstLine="420"/>
      </w:pPr>
      <w:r>
        <w:rPr>
          <w:rFonts w:hint="eastAsia"/>
        </w:rPr>
        <w:lastRenderedPageBreak/>
        <w:t>我其实是不理解，为什么许多汉人，</w:t>
      </w:r>
      <w:r w:rsidR="00BD483C">
        <w:rPr>
          <w:rFonts w:hint="eastAsia"/>
        </w:rPr>
        <w:t>特</w:t>
      </w:r>
      <w:r>
        <w:rPr>
          <w:rFonts w:hint="eastAsia"/>
        </w:rPr>
        <w:t>别是身居高位的，难道不知道，俄罗斯人，是根本不承认汉人是人的吗？</w:t>
      </w:r>
    </w:p>
    <w:p w14:paraId="65538D28" w14:textId="77777777" w:rsidR="00F344A1" w:rsidRDefault="00F344A1" w:rsidP="006F28B5">
      <w:pPr>
        <w:pStyle w:val="my"/>
        <w:ind w:firstLine="420"/>
      </w:pPr>
      <w:r>
        <w:rPr>
          <w:rFonts w:hint="eastAsia"/>
        </w:rPr>
        <w:t>俄罗斯的政策是，吞并一块土地，然后将这块土地上的人，编入被自己奴役的种族序列，现在有200多个种族，然后驱使这些人，向下一块土地进攻。</w:t>
      </w:r>
    </w:p>
    <w:p w14:paraId="515B3124" w14:textId="77777777" w:rsidR="00F344A1" w:rsidRDefault="00F344A1" w:rsidP="006F28B5">
      <w:pPr>
        <w:pStyle w:val="my"/>
        <w:ind w:firstLine="420"/>
      </w:pPr>
      <w:r>
        <w:rPr>
          <w:rFonts w:hint="eastAsia"/>
        </w:rPr>
        <w:t>可是，这200多个被奴役的种族，就是没有汉人。因为他们根本不承认汉人是人——汉人就是当奴隶的资格也没有。除了意识形态以外，也可能有其它的原因。一个是汉人的名声不好，另一个重要原因是，俄罗斯是在寒冷地区生存的民族，汉人怕冷。特别是汉人的女性娇气。所以，也确实对他们没有什么用处。</w:t>
      </w:r>
    </w:p>
    <w:p w14:paraId="3279045A" w14:textId="77777777" w:rsidR="00F344A1" w:rsidRDefault="00F344A1" w:rsidP="006F28B5">
      <w:pPr>
        <w:pStyle w:val="my"/>
        <w:ind w:firstLine="420"/>
      </w:pPr>
      <w:r>
        <w:rPr>
          <w:rFonts w:hint="eastAsia"/>
        </w:rPr>
        <w:t>所以，我是很难理解，为什么很多汉人，却喜欢俄罗斯？我只能认为，这个民族，是当奴隶习惯了。可是人家不让我们当啊？</w:t>
      </w:r>
    </w:p>
    <w:p w14:paraId="67A8B51A" w14:textId="77777777" w:rsidR="00F344A1" w:rsidRDefault="00F344A1" w:rsidP="006F28B5">
      <w:pPr>
        <w:pStyle w:val="my"/>
        <w:ind w:firstLine="420"/>
      </w:pPr>
      <w:r>
        <w:rPr>
          <w:rFonts w:hint="eastAsia"/>
        </w:rPr>
        <w:t>正如鲁迅所说：这个种族由两种人构成：一种是当上奴隶，一种是想当奴隶没当上的。</w:t>
      </w:r>
    </w:p>
    <w:p w14:paraId="4E38A06E" w14:textId="77777777" w:rsidR="00F344A1" w:rsidRDefault="00F344A1" w:rsidP="006F28B5">
      <w:pPr>
        <w:pStyle w:val="my"/>
        <w:ind w:firstLine="420"/>
      </w:pPr>
      <w:r>
        <w:rPr>
          <w:rFonts w:hint="eastAsia"/>
        </w:rPr>
        <w:t>其实就是一种人。意愿差在那放着——是一个没有脱离原始意愿差的奶嘴种族吧。</w:t>
      </w:r>
    </w:p>
    <w:p w14:paraId="6D6F6AB5" w14:textId="77777777" w:rsidR="003C722C" w:rsidRDefault="003C722C" w:rsidP="003C722C">
      <w:pPr>
        <w:pStyle w:val="3"/>
      </w:pPr>
      <w:r>
        <w:rPr>
          <w:rFonts w:hint="eastAsia"/>
        </w:rPr>
        <w:t>苏联：相互利用的产物</w:t>
      </w:r>
    </w:p>
    <w:p w14:paraId="665D9E48" w14:textId="77777777" w:rsidR="003C722C" w:rsidRPr="003C722C" w:rsidRDefault="003C722C" w:rsidP="003C722C">
      <w:pPr>
        <w:pStyle w:val="a0"/>
        <w:ind w:firstLine="420"/>
      </w:pPr>
      <w:r>
        <w:rPr>
          <w:rFonts w:hint="eastAsia"/>
        </w:rPr>
        <w:t>如</w:t>
      </w:r>
      <w:r>
        <w:fldChar w:fldCharType="begin"/>
      </w:r>
      <w:r>
        <w:instrText xml:space="preserve"> </w:instrText>
      </w:r>
      <w:r>
        <w:rPr>
          <w:rFonts w:hint="eastAsia"/>
        </w:rPr>
        <w:instrText>REF _Ref107761939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rPr>
          <w:rFonts w:hint="eastAsia"/>
        </w:rPr>
        <w:t>，</w:t>
      </w:r>
    </w:p>
    <w:p w14:paraId="308E2C2A" w14:textId="77777777" w:rsidR="00F344A1" w:rsidRDefault="00F344A1" w:rsidP="006F28B5">
      <w:pPr>
        <w:pStyle w:val="my"/>
        <w:ind w:firstLine="420"/>
      </w:pPr>
    </w:p>
    <w:p w14:paraId="59411256" w14:textId="77777777" w:rsidR="003C722C" w:rsidRDefault="003C722C" w:rsidP="006F28B5">
      <w:pPr>
        <w:pStyle w:val="my"/>
        <w:ind w:firstLine="420"/>
      </w:pPr>
      <w:r>
        <w:object w:dxaOrig="7825" w:dyaOrig="4571" w14:anchorId="1D623D1B">
          <v:shape id="_x0000_i1042" type="#_x0000_t75" style="width:391.35pt;height:228.35pt" o:ole="">
            <v:imagedata r:id="rId42" o:title=""/>
          </v:shape>
          <o:OLEObject Type="Embed" ProgID="Visio.Drawing.11" ShapeID="_x0000_i1042" DrawAspect="Content" ObjectID="_1718484468" r:id="rId43"/>
        </w:object>
      </w:r>
    </w:p>
    <w:p w14:paraId="3069473B" w14:textId="77777777" w:rsidR="003C722C" w:rsidRPr="003C722C" w:rsidRDefault="003C722C" w:rsidP="003C722C">
      <w:pPr>
        <w:pStyle w:val="ae"/>
        <w:jc w:val="center"/>
      </w:pPr>
      <w:bookmarkStart w:id="7" w:name="_Ref107761939"/>
      <w:r>
        <w:rPr>
          <w:rFonts w:hint="eastAsia"/>
        </w:rPr>
        <w:t>图</w:t>
      </w:r>
      <w:r>
        <w:rPr>
          <w:rFonts w:hint="eastAsia"/>
        </w:rPr>
        <w:t xml:space="preserve"> </w:t>
      </w:r>
      <w:r w:rsidR="00544B46">
        <w:fldChar w:fldCharType="begin"/>
      </w:r>
      <w:r w:rsidR="00544B46">
        <w:instrText xml:space="preserve"> STYLEREF 1 \s </w:instrText>
      </w:r>
      <w:r w:rsidR="00544B46">
        <w:fldChar w:fldCharType="separate"/>
      </w:r>
      <w:r>
        <w:rPr>
          <w:noProof/>
        </w:rPr>
        <w:t>1</w:t>
      </w:r>
      <w:r w:rsidR="00544B46">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7"/>
      <w:r>
        <w:rPr>
          <w:rFonts w:hint="eastAsia"/>
        </w:rPr>
        <w:t>苏维埃联盟：两个种族相互利用的产物</w:t>
      </w:r>
    </w:p>
    <w:p w14:paraId="51DE820B" w14:textId="38368FB5" w:rsidR="00F344A1" w:rsidRDefault="00F367C1" w:rsidP="006F28B5">
      <w:pPr>
        <w:pStyle w:val="my"/>
        <w:ind w:firstLine="420"/>
      </w:pPr>
      <w:r>
        <w:rPr>
          <w:rFonts w:hint="eastAsia"/>
        </w:rPr>
        <w:t>苏联的解体的触发事件是什么？</w:t>
      </w:r>
    </w:p>
    <w:p w14:paraId="2033E7CD" w14:textId="42BB9B44" w:rsidR="00F367C1" w:rsidRDefault="00F367C1" w:rsidP="006F28B5">
      <w:pPr>
        <w:pStyle w:val="my"/>
        <w:ind w:firstLine="420"/>
      </w:pPr>
      <w:r>
        <w:rPr>
          <w:rFonts w:hint="eastAsia"/>
        </w:rPr>
        <w:t>是入侵阿富汗的失败。</w:t>
      </w:r>
    </w:p>
    <w:p w14:paraId="324066A8" w14:textId="5089E36E" w:rsidR="00F367C1" w:rsidRDefault="00F367C1" w:rsidP="006F28B5">
      <w:pPr>
        <w:pStyle w:val="my"/>
        <w:ind w:firstLine="420"/>
      </w:pPr>
      <w:r>
        <w:rPr>
          <w:rFonts w:hint="eastAsia"/>
        </w:rPr>
        <w:t>这件事，远比看起来的历史更复杂。</w:t>
      </w:r>
    </w:p>
    <w:p w14:paraId="54E6CB3A" w14:textId="734319F0" w:rsidR="00F367C1" w:rsidRDefault="00F367C1" w:rsidP="006F28B5">
      <w:pPr>
        <w:pStyle w:val="my"/>
        <w:ind w:firstLine="420"/>
      </w:pPr>
      <w:r>
        <w:rPr>
          <w:rFonts w:hint="eastAsia"/>
        </w:rPr>
        <w:t>我们之前，说苏联吞并主权国家，很多是大棒加欺骗，以及加盟后，的一些好处——而且很成功。</w:t>
      </w:r>
    </w:p>
    <w:p w14:paraId="70470678" w14:textId="302D1CA8" w:rsidR="00F367C1" w:rsidRDefault="00F367C1" w:rsidP="006F28B5">
      <w:pPr>
        <w:pStyle w:val="my"/>
        <w:ind w:firstLine="420"/>
      </w:pPr>
      <w:r>
        <w:rPr>
          <w:rFonts w:hint="eastAsia"/>
        </w:rPr>
        <w:t>但是，正如学者秦</w:t>
      </w:r>
      <w:r w:rsidR="00980365">
        <w:rPr>
          <w:rFonts w:hint="eastAsia"/>
        </w:rPr>
        <w:t>晖对阿富汗的描述：这是由于入侵，而导致的极端的伊斯兰教国家（尽管被苏联人杀死的阿明是开明的人），对这样的国家，要征服，唯有杀光他们——之前的</w:t>
      </w:r>
      <w:r w:rsidR="00980365">
        <w:rPr>
          <w:rFonts w:hint="eastAsia"/>
        </w:rPr>
        <w:t>阿</w:t>
      </w:r>
      <w:r w:rsidR="00980365">
        <w:rPr>
          <w:rFonts w:hint="eastAsia"/>
        </w:rPr>
        <w:lastRenderedPageBreak/>
        <w:t>富汗</w:t>
      </w:r>
      <w:r w:rsidR="00980365">
        <w:rPr>
          <w:rFonts w:hint="eastAsia"/>
        </w:rPr>
        <w:t>的入侵者，都是这么干的，所以，所谓的帝国坟厂，是胡扯——原因就是这个五个流氓总是强调自己是更仁义的。</w:t>
      </w:r>
    </w:p>
    <w:p w14:paraId="4DB12E86" w14:textId="4FC911A9" w:rsidR="00980365" w:rsidRDefault="00980365" w:rsidP="006F28B5">
      <w:pPr>
        <w:pStyle w:val="my"/>
        <w:ind w:firstLine="420"/>
      </w:pPr>
      <w:r>
        <w:rPr>
          <w:rFonts w:hint="eastAsia"/>
        </w:rPr>
        <w:t>所以，俄罗斯族要解体苏联，就阿富汗这件事来说，有两个方面：宏观方面，苏联这张包，再也骗不了人，没有利用价值；第二</w:t>
      </w:r>
      <w:r w:rsidR="00FB044E">
        <w:rPr>
          <w:rFonts w:hint="eastAsia"/>
        </w:rPr>
        <w:t>，微观的方面</w:t>
      </w:r>
      <w:r>
        <w:rPr>
          <w:rFonts w:hint="eastAsia"/>
        </w:rPr>
        <w:t>，苏联太懦弱了。</w:t>
      </w:r>
    </w:p>
    <w:p w14:paraId="717BDB14" w14:textId="4E7176E9" w:rsidR="00980365" w:rsidRDefault="00980365" w:rsidP="006F28B5">
      <w:pPr>
        <w:pStyle w:val="my"/>
        <w:ind w:firstLine="420"/>
      </w:pPr>
      <w:r>
        <w:rPr>
          <w:rFonts w:hint="eastAsia"/>
        </w:rPr>
        <w:t>看看看来的俄罗斯，在格鲁吉亚，车臣，以及现在</w:t>
      </w:r>
      <w:proofErr w:type="gramStart"/>
      <w:r>
        <w:rPr>
          <w:rFonts w:hint="eastAsia"/>
        </w:rPr>
        <w:t>在</w:t>
      </w:r>
      <w:proofErr w:type="gramEnd"/>
      <w:r>
        <w:rPr>
          <w:rFonts w:hint="eastAsia"/>
        </w:rPr>
        <w:t>乌克兰（2022年）</w:t>
      </w:r>
      <w:r w:rsidR="00FB044E">
        <w:rPr>
          <w:rFonts w:hint="eastAsia"/>
        </w:rPr>
        <w:t>的做派，这才是俄国的:炸平一切，人口抢走——这才是俄罗斯的风格。</w:t>
      </w:r>
    </w:p>
    <w:p w14:paraId="71EB9572" w14:textId="5B9E5C5F" w:rsidR="00FB044E" w:rsidRDefault="00FB044E" w:rsidP="006F28B5">
      <w:pPr>
        <w:pStyle w:val="my"/>
        <w:ind w:firstLine="420"/>
        <w:rPr>
          <w:rFonts w:hint="eastAsia"/>
        </w:rPr>
      </w:pPr>
      <w:r>
        <w:rPr>
          <w:rFonts w:hint="eastAsia"/>
        </w:rPr>
        <w:t>而且，俄罗斯，只要土地，经济本来</w:t>
      </w:r>
      <w:proofErr w:type="gramStart"/>
      <w:r>
        <w:rPr>
          <w:rFonts w:hint="eastAsia"/>
        </w:rPr>
        <w:t>就是扯蛋的</w:t>
      </w:r>
      <w:proofErr w:type="gramEnd"/>
      <w:r>
        <w:rPr>
          <w:rFonts w:hint="eastAsia"/>
        </w:rPr>
        <w:t>——你们犹太人控制的经济再牛，不需要石油吗？而我们俄罗斯却地大物博，不论是矿产，还是粮食，还是能源，什么都不需要你们的。这些犹太人的钱有用吗？</w:t>
      </w:r>
    </w:p>
    <w:p w14:paraId="602FB124" w14:textId="7E4CA4C5" w:rsidR="00F344A1" w:rsidRDefault="00FB044E" w:rsidP="006F28B5">
      <w:pPr>
        <w:pStyle w:val="my"/>
        <w:ind w:firstLine="420"/>
      </w:pPr>
      <w:r>
        <w:rPr>
          <w:rFonts w:hint="eastAsia"/>
        </w:rPr>
        <w:t>讲白，就是原来，俄国认为犹太人，还是有一套的——现在不灵了。还在一起搭的哪门子伙？拆伙。然后把</w:t>
      </w:r>
      <w:proofErr w:type="gramStart"/>
      <w:r>
        <w:rPr>
          <w:rFonts w:hint="eastAsia"/>
        </w:rPr>
        <w:t>这些俄化</w:t>
      </w:r>
      <w:proofErr w:type="gramEnd"/>
      <w:r>
        <w:rPr>
          <w:rFonts w:hint="eastAsia"/>
        </w:rPr>
        <w:t>的国家，一个个再收回来。</w:t>
      </w:r>
    </w:p>
    <w:p w14:paraId="5D5A071C" w14:textId="13FEFFED" w:rsidR="00FB044E" w:rsidRDefault="00FB044E" w:rsidP="006F28B5">
      <w:pPr>
        <w:pStyle w:val="my"/>
        <w:ind w:firstLine="420"/>
      </w:pPr>
      <w:r>
        <w:rPr>
          <w:rFonts w:hint="eastAsia"/>
        </w:rPr>
        <w:t>有人说，赫罗晓夫是一个乌克兰人，所以，才将克里米亚，送乌克兰。这是完全不了解俄国人的狡猾。从斯大林开始，就不断地与各加盟共和国，交换土地，为了就是等将来拆伙后，留下争议。</w:t>
      </w:r>
      <w:r w:rsidR="0002034E">
        <w:rPr>
          <w:rFonts w:hint="eastAsia"/>
        </w:rPr>
        <w:t>更有甚者，还强令加盟国之间，换土地。似如中亚五国之间，现在互相敌视；更</w:t>
      </w:r>
      <w:proofErr w:type="gramStart"/>
      <w:r w:rsidR="0002034E">
        <w:rPr>
          <w:rFonts w:hint="eastAsia"/>
        </w:rPr>
        <w:t>不要说亚美</w:t>
      </w:r>
      <w:proofErr w:type="gramEnd"/>
      <w:r w:rsidR="0002034E">
        <w:rPr>
          <w:rFonts w:hint="eastAsia"/>
        </w:rPr>
        <w:t>尼和阿塞拜疆，更是如此。</w:t>
      </w:r>
    </w:p>
    <w:p w14:paraId="38ACE07E" w14:textId="6A8DF5B4" w:rsidR="0002034E" w:rsidRDefault="0002034E" w:rsidP="006F28B5">
      <w:pPr>
        <w:pStyle w:val="my"/>
        <w:ind w:firstLine="420"/>
      </w:pPr>
      <w:r>
        <w:rPr>
          <w:rFonts w:hint="eastAsia"/>
        </w:rPr>
        <w:t>我们中国人很难理解——为什么要留争议呢？这是完全不理解俄罗斯人的生存逻辑。</w:t>
      </w:r>
    </w:p>
    <w:p w14:paraId="6317F0DA" w14:textId="40B4D533" w:rsidR="0002034E" w:rsidRDefault="0002034E" w:rsidP="006F28B5">
      <w:pPr>
        <w:pStyle w:val="my"/>
        <w:ind w:firstLine="420"/>
      </w:pPr>
      <w:r>
        <w:rPr>
          <w:rFonts w:hint="eastAsia"/>
        </w:rPr>
        <w:t>俄罗斯人的生存逻辑，就是一直向外扩张。以苏联时期为例，攒11年劲，发动一次对外战争。现在俄罗斯独立后，更加频繁。而且普京有奥林匹克综合症——必须要等奥运会。</w:t>
      </w:r>
    </w:p>
    <w:p w14:paraId="7463DDCA" w14:textId="7D8F386B" w:rsidR="0002034E" w:rsidRDefault="0002034E" w:rsidP="006F28B5">
      <w:pPr>
        <w:pStyle w:val="my"/>
        <w:ind w:firstLine="420"/>
      </w:pPr>
      <w:r>
        <w:rPr>
          <w:rFonts w:hint="eastAsia"/>
        </w:rPr>
        <w:t>虽然，作为一个东北人，对俄国极为敌视，因为东北，将来很可能也会与乌克兰一样，成为战场，而且，结果，从哪个角度来看，也不乐观。</w:t>
      </w:r>
    </w:p>
    <w:p w14:paraId="7A746D6F" w14:textId="28E39176" w:rsidR="0002034E" w:rsidRDefault="0002034E" w:rsidP="006F28B5">
      <w:pPr>
        <w:pStyle w:val="my"/>
        <w:ind w:firstLine="420"/>
      </w:pPr>
      <w:r>
        <w:rPr>
          <w:rFonts w:hint="eastAsia"/>
        </w:rPr>
        <w:t>但是，我们需要尊重俄国人的逻辑。中国在历史上，从周代商之后，几乎从来没有发动侵略战争——正如英国人所说：当一个民族，用</w:t>
      </w:r>
      <w:r w:rsidR="008F58E9">
        <w:rPr>
          <w:rFonts w:hint="eastAsia"/>
        </w:rPr>
        <w:t>瓷器代替青铜剑后，也就堕落了。今天中国许多人，把俄国当爹，也是这种逻辑的一种表现。</w:t>
      </w:r>
    </w:p>
    <w:p w14:paraId="3D5019E9" w14:textId="17A6E3F4" w:rsidR="008F0DD4" w:rsidRDefault="008F0DD4" w:rsidP="008F0DD4">
      <w:pPr>
        <w:pStyle w:val="2"/>
        <w:rPr>
          <w:rFonts w:hint="eastAsia"/>
        </w:rPr>
      </w:pPr>
      <w:r>
        <w:rPr>
          <w:rFonts w:hint="eastAsia"/>
        </w:rPr>
        <w:t>日本</w:t>
      </w:r>
    </w:p>
    <w:p w14:paraId="20ABA76B" w14:textId="0839145D" w:rsidR="00F344A1" w:rsidRDefault="00943139" w:rsidP="00943139">
      <w:pPr>
        <w:pStyle w:val="af"/>
        <w:numPr>
          <w:ilvl w:val="0"/>
          <w:numId w:val="16"/>
        </w:numPr>
        <w:rPr>
          <w:rFonts w:hint="eastAsia"/>
        </w:rPr>
      </w:pPr>
      <w:r>
        <w:rPr>
          <w:rFonts w:hint="eastAsia"/>
        </w:rPr>
        <w:lastRenderedPageBreak/>
        <w:t>一些中国和其它国家现实的问题</w:t>
      </w:r>
    </w:p>
    <w:p w14:paraId="74427894" w14:textId="17C1DBED" w:rsidR="00F344A1" w:rsidRDefault="00943139" w:rsidP="006F28B5">
      <w:pPr>
        <w:pStyle w:val="my"/>
        <w:ind w:firstLine="420"/>
      </w:pPr>
      <w:r>
        <w:rPr>
          <w:rFonts w:hint="eastAsia"/>
        </w:rPr>
        <w:t>系统论，之所以危险，有许多原因。</w:t>
      </w:r>
    </w:p>
    <w:p w14:paraId="031EDC75" w14:textId="0D5DFBAE" w:rsidR="00943139" w:rsidRDefault="00943139" w:rsidP="006F28B5">
      <w:pPr>
        <w:pStyle w:val="my"/>
        <w:ind w:firstLine="420"/>
      </w:pPr>
      <w:r>
        <w:rPr>
          <w:rFonts w:hint="eastAsia"/>
        </w:rPr>
        <w:t>例如，自底向上的构建，本身就相当危险——因为你不知道将要建成的是什么；这显然违背了，有人说，人之所以是原物之灵，是因为我们造房子前，就在脑子里有房子的蓝图，知道房子</w:t>
      </w:r>
      <w:proofErr w:type="gramStart"/>
      <w:r>
        <w:rPr>
          <w:rFonts w:hint="eastAsia"/>
        </w:rPr>
        <w:t>建出来</w:t>
      </w:r>
      <w:proofErr w:type="gramEnd"/>
      <w:r>
        <w:rPr>
          <w:rFonts w:hint="eastAsia"/>
        </w:rPr>
        <w:t>是什么样的。但是系统理论是相反的——我们要重回自然，要在演进中调整。这当然是危险的。</w:t>
      </w:r>
    </w:p>
    <w:p w14:paraId="698CF097" w14:textId="6450C42A" w:rsidR="00943139" w:rsidRDefault="00943139" w:rsidP="006F28B5">
      <w:pPr>
        <w:pStyle w:val="my"/>
        <w:ind w:firstLine="420"/>
      </w:pPr>
      <w:r>
        <w:rPr>
          <w:rFonts w:hint="eastAsia"/>
        </w:rPr>
        <w:t>第二个危险，是我们解决问题前需要分析问题；而分析问题，我们往往也是从</w:t>
      </w:r>
      <w:proofErr w:type="gramStart"/>
      <w:r>
        <w:rPr>
          <w:rFonts w:hint="eastAsia"/>
        </w:rPr>
        <w:t>最</w:t>
      </w:r>
      <w:proofErr w:type="gramEnd"/>
      <w:r>
        <w:rPr>
          <w:rFonts w:hint="eastAsia"/>
        </w:rPr>
        <w:t>原子的个体来出发——如果我们选错了样本，显然将是危险的。</w:t>
      </w:r>
    </w:p>
    <w:p w14:paraId="09827161" w14:textId="704A6D99" w:rsidR="00943139" w:rsidRDefault="00943139" w:rsidP="006F28B5">
      <w:pPr>
        <w:pStyle w:val="my"/>
        <w:ind w:firstLine="420"/>
      </w:pPr>
      <w:r>
        <w:rPr>
          <w:rFonts w:hint="eastAsia"/>
        </w:rPr>
        <w:t>第三个危险，我们要顺从意愿差，也就是所说的顺势而为，然而</w:t>
      </w:r>
      <w:r w:rsidR="00F66378">
        <w:rPr>
          <w:rFonts w:hint="eastAsia"/>
        </w:rPr>
        <w:t>我们发现，往往顺势而为的事情，最终大多失败了——民意，多数时候，是与我们想的不同的。</w:t>
      </w:r>
    </w:p>
    <w:p w14:paraId="725B8702" w14:textId="4602481A" w:rsidR="00F66378" w:rsidRDefault="00F66378" w:rsidP="006F28B5">
      <w:pPr>
        <w:pStyle w:val="my"/>
        <w:ind w:firstLine="420"/>
      </w:pPr>
      <w:r>
        <w:rPr>
          <w:rFonts w:hint="eastAsia"/>
        </w:rPr>
        <w:t>所以，我们需要分析一些似是而非的案例。特别是中国的案例，宏观微观都有。</w:t>
      </w:r>
    </w:p>
    <w:p w14:paraId="6094DD2B" w14:textId="7D91965B" w:rsidR="00F66378" w:rsidRDefault="00F66378" w:rsidP="006F28B5">
      <w:pPr>
        <w:pStyle w:val="my"/>
        <w:ind w:firstLine="420"/>
      </w:pPr>
      <w:r>
        <w:rPr>
          <w:rFonts w:hint="eastAsia"/>
        </w:rPr>
        <w:t>这些危险的结果，要么是害人害己，要么是被人出卖帮了数钱，耗子给猫当三陪，不一而足。</w:t>
      </w:r>
    </w:p>
    <w:p w14:paraId="690151EE" w14:textId="4FC25CA7" w:rsidR="00F66378" w:rsidRDefault="00F66378" w:rsidP="00F66378">
      <w:pPr>
        <w:pStyle w:val="1"/>
      </w:pPr>
      <w:r>
        <w:rPr>
          <w:rFonts w:hint="eastAsia"/>
        </w:rPr>
        <w:t>中国的一些情况</w:t>
      </w:r>
    </w:p>
    <w:p w14:paraId="554216C5" w14:textId="0330A18E" w:rsidR="00F66378" w:rsidRDefault="00F66378" w:rsidP="00F66378">
      <w:pPr>
        <w:pStyle w:val="2"/>
      </w:pPr>
      <w:r>
        <w:rPr>
          <w:rFonts w:hint="eastAsia"/>
        </w:rPr>
        <w:t>外卖在中国的情况</w:t>
      </w:r>
    </w:p>
    <w:p w14:paraId="7BB26567" w14:textId="77C3ACF0" w:rsidR="00F66378" w:rsidRDefault="00F66378" w:rsidP="00F66378">
      <w:pPr>
        <w:pStyle w:val="my"/>
        <w:ind w:firstLine="420"/>
      </w:pPr>
      <w:r>
        <w:rPr>
          <w:rFonts w:hint="eastAsia"/>
        </w:rPr>
        <w:t>外卖的出现，很大程序是与房地产相关</w:t>
      </w:r>
      <w:r w:rsidR="00E76E78">
        <w:rPr>
          <w:rFonts w:hint="eastAsia"/>
        </w:rPr>
        <w:t>（房租过高）</w:t>
      </w:r>
      <w:r>
        <w:rPr>
          <w:rFonts w:hint="eastAsia"/>
        </w:rPr>
        <w:t>，房地产又与唯有当官好的一维社会的意愿差，导致的</w:t>
      </w:r>
      <w:proofErr w:type="gramStart"/>
      <w:r>
        <w:rPr>
          <w:rFonts w:hint="eastAsia"/>
        </w:rPr>
        <w:t>官民比越来越</w:t>
      </w:r>
      <w:proofErr w:type="gramEnd"/>
      <w:r>
        <w:rPr>
          <w:rFonts w:hint="eastAsia"/>
        </w:rPr>
        <w:t>高，管理成本，越来越高导致的——只有房地产所带来的巨额利润，</w:t>
      </w:r>
      <w:proofErr w:type="gramStart"/>
      <w:r>
        <w:rPr>
          <w:rFonts w:hint="eastAsia"/>
        </w:rPr>
        <w:t>才能唯持住</w:t>
      </w:r>
      <w:proofErr w:type="gramEnd"/>
      <w:r>
        <w:rPr>
          <w:rFonts w:hint="eastAsia"/>
        </w:rPr>
        <w:t>即使在中国历史上，也从未有的最高的官民比。</w:t>
      </w:r>
    </w:p>
    <w:p w14:paraId="28DA505D" w14:textId="0E9D3DBC" w:rsidR="00E76E78" w:rsidRDefault="00E76E78" w:rsidP="00F66378">
      <w:pPr>
        <w:pStyle w:val="my"/>
        <w:ind w:firstLine="420"/>
      </w:pPr>
      <w:r>
        <w:rPr>
          <w:rFonts w:hint="eastAsia"/>
        </w:rPr>
        <w:t>所以，从任何一个角度来看，本来外卖就是完全对社会有害的。</w:t>
      </w:r>
    </w:p>
    <w:p w14:paraId="4156040D" w14:textId="6AE5A0BD" w:rsidR="00E76E78" w:rsidRDefault="00E76E78" w:rsidP="00F66378">
      <w:pPr>
        <w:pStyle w:val="my"/>
        <w:ind w:firstLine="420"/>
      </w:pPr>
      <w:r>
        <w:rPr>
          <w:rFonts w:hint="eastAsia"/>
        </w:rPr>
        <w:t>例如，年轻人，不去产业；不顾交通规则，完全破坏了城市的交通生态；外卖的食品，往往是塑料袋食品；包装破坏环境，等等。其中最严重的还是青年人不去产业的问题。</w:t>
      </w:r>
    </w:p>
    <w:p w14:paraId="06546F92" w14:textId="5E363062" w:rsidR="00E76E78" w:rsidRDefault="00E76E78" w:rsidP="00F66378">
      <w:pPr>
        <w:pStyle w:val="my"/>
        <w:ind w:firstLine="420"/>
      </w:pPr>
      <w:r>
        <w:rPr>
          <w:rFonts w:hint="eastAsia"/>
        </w:rPr>
        <w:t>当然，中国的产业，的的确确，大多是血汗工厂，正如，窃.格瓦拉，所说：打工是不能打工的。另一个炒币的人说，投机是九死一生，去工厂就是十死无生。这当然能理解。</w:t>
      </w:r>
    </w:p>
    <w:p w14:paraId="5FEB152A" w14:textId="15A9DA80" w:rsidR="00E76E78" w:rsidRDefault="00E76E78" w:rsidP="00F66378">
      <w:pPr>
        <w:pStyle w:val="my"/>
        <w:ind w:firstLine="420"/>
      </w:pPr>
      <w:r>
        <w:rPr>
          <w:rFonts w:hint="eastAsia"/>
        </w:rPr>
        <w:t>所以，中国的政策，在这方面，是很有意思的。</w:t>
      </w:r>
    </w:p>
    <w:p w14:paraId="30300D15" w14:textId="0EBBA97F" w:rsidR="00E76E78" w:rsidRDefault="00E76E78" w:rsidP="00F66378">
      <w:pPr>
        <w:pStyle w:val="my"/>
        <w:ind w:firstLine="420"/>
      </w:pPr>
      <w:r>
        <w:rPr>
          <w:rFonts w:hint="eastAsia"/>
        </w:rPr>
        <w:t>显然，在疫情之前，</w:t>
      </w:r>
      <w:proofErr w:type="gramStart"/>
      <w:r>
        <w:rPr>
          <w:rFonts w:hint="eastAsia"/>
        </w:rPr>
        <w:t>美团王</w:t>
      </w:r>
      <w:proofErr w:type="gramEnd"/>
      <w:r>
        <w:rPr>
          <w:rFonts w:hint="eastAsia"/>
        </w:rPr>
        <w:t>兴在内的许多人都被打压，</w:t>
      </w:r>
      <w:proofErr w:type="gramStart"/>
      <w:r>
        <w:rPr>
          <w:rFonts w:hint="eastAsia"/>
        </w:rPr>
        <w:t>要求美团给</w:t>
      </w:r>
      <w:proofErr w:type="gramEnd"/>
      <w:r>
        <w:rPr>
          <w:rFonts w:hint="eastAsia"/>
        </w:rPr>
        <w:t>员工上五险</w:t>
      </w:r>
      <w:proofErr w:type="gramStart"/>
      <w:r>
        <w:rPr>
          <w:rFonts w:hint="eastAsia"/>
        </w:rPr>
        <w:t>一</w:t>
      </w:r>
      <w:proofErr w:type="gramEnd"/>
      <w:r>
        <w:rPr>
          <w:rFonts w:hint="eastAsia"/>
        </w:rPr>
        <w:t>金。</w:t>
      </w:r>
    </w:p>
    <w:p w14:paraId="5062372A" w14:textId="0360CED9" w:rsidR="00E76E78" w:rsidRDefault="001C7324" w:rsidP="00F66378">
      <w:pPr>
        <w:pStyle w:val="my"/>
        <w:ind w:firstLine="420"/>
      </w:pPr>
      <w:proofErr w:type="gramStart"/>
      <w:r>
        <w:rPr>
          <w:rFonts w:hint="eastAsia"/>
        </w:rPr>
        <w:t>美团的</w:t>
      </w:r>
      <w:proofErr w:type="gramEnd"/>
      <w:r>
        <w:rPr>
          <w:rFonts w:hint="eastAsia"/>
        </w:rPr>
        <w:t>股价一度大跌。</w:t>
      </w:r>
    </w:p>
    <w:p w14:paraId="33EC0DEF" w14:textId="35264468" w:rsidR="001C7324" w:rsidRDefault="001C7324" w:rsidP="00F66378">
      <w:pPr>
        <w:pStyle w:val="my"/>
        <w:ind w:firstLine="420"/>
      </w:pPr>
      <w:r>
        <w:rPr>
          <w:rFonts w:hint="eastAsia"/>
        </w:rPr>
        <w:t>然而，现在疫情到来后，谁还记得这些事呢？</w:t>
      </w:r>
    </w:p>
    <w:p w14:paraId="181B1C0E" w14:textId="628A3987" w:rsidR="001C7324" w:rsidRDefault="001C7324" w:rsidP="00F66378">
      <w:pPr>
        <w:pStyle w:val="my"/>
        <w:ind w:firstLine="420"/>
      </w:pPr>
      <w:r>
        <w:rPr>
          <w:rFonts w:hint="eastAsia"/>
        </w:rPr>
        <w:t>这里有两方面的结果。</w:t>
      </w:r>
    </w:p>
    <w:p w14:paraId="6BCDE694" w14:textId="72AF57B4" w:rsidR="001C7324" w:rsidRDefault="001C7324" w:rsidP="00F66378">
      <w:pPr>
        <w:pStyle w:val="my"/>
        <w:ind w:firstLine="420"/>
      </w:pPr>
      <w:r>
        <w:rPr>
          <w:rFonts w:hint="eastAsia"/>
        </w:rPr>
        <w:t>一个是政府的信用，将来谁还在意呢？</w:t>
      </w:r>
    </w:p>
    <w:p w14:paraId="4BC491E5" w14:textId="4D64CAA0" w:rsidR="001C7324" w:rsidRDefault="001C7324" w:rsidP="00F66378">
      <w:pPr>
        <w:pStyle w:val="my"/>
        <w:ind w:firstLine="420"/>
      </w:pPr>
      <w:r>
        <w:rPr>
          <w:rFonts w:hint="eastAsia"/>
        </w:rPr>
        <w:t>第二是关于顺势而为的事——外卖是不好的。但打击外卖，或是打击任何一个行业都是不好的。真正的顺势而为，要么根据经济学理论，将之用另一个更先进的产业取代；要么将其人抽走。</w:t>
      </w:r>
    </w:p>
    <w:p w14:paraId="026E4C11" w14:textId="4B628455" w:rsidR="001C7324" w:rsidRDefault="001C7324" w:rsidP="00F66378">
      <w:pPr>
        <w:pStyle w:val="my"/>
        <w:ind w:firstLine="420"/>
      </w:pPr>
      <w:r>
        <w:rPr>
          <w:rFonts w:hint="eastAsia"/>
        </w:rPr>
        <w:t>但是，我们看到，政府，只会用打击，取缔，这两种手段。</w:t>
      </w:r>
    </w:p>
    <w:p w14:paraId="1D7B8AB8" w14:textId="7D46412D" w:rsidR="001C7324" w:rsidRDefault="001C7324" w:rsidP="00F66378">
      <w:pPr>
        <w:pStyle w:val="my"/>
        <w:ind w:firstLine="420"/>
      </w:pPr>
      <w:r>
        <w:rPr>
          <w:rFonts w:hint="eastAsia"/>
        </w:rPr>
        <w:t>对于外卖，不论是抽人，还是转移，都是可以做到的。</w:t>
      </w:r>
    </w:p>
    <w:p w14:paraId="5F5B2134" w14:textId="06649251" w:rsidR="00D338C3" w:rsidRDefault="001C7324" w:rsidP="00D338C3">
      <w:pPr>
        <w:pStyle w:val="my"/>
        <w:ind w:firstLine="420"/>
      </w:pPr>
      <w:r>
        <w:rPr>
          <w:rFonts w:hint="eastAsia"/>
        </w:rPr>
        <w:t>例如，像越南那样，取消城乡户口，统一户口，所有的打工人，的后代能在工作地合法</w:t>
      </w:r>
      <w:r>
        <w:rPr>
          <w:rFonts w:hint="eastAsia"/>
        </w:rPr>
        <w:lastRenderedPageBreak/>
        <w:t>得到教育</w:t>
      </w:r>
      <w:r w:rsidR="00D338C3">
        <w:rPr>
          <w:rFonts w:hint="eastAsia"/>
        </w:rPr>
        <w:t>——这样，人们去工厂，至少解决不少问题。再如，改善工厂的生产环境。</w:t>
      </w:r>
    </w:p>
    <w:p w14:paraId="52EB1989" w14:textId="4868DF6F" w:rsidR="00D338C3" w:rsidRDefault="00D338C3" w:rsidP="00D338C3">
      <w:pPr>
        <w:pStyle w:val="my"/>
        <w:ind w:firstLineChars="0" w:firstLine="0"/>
      </w:pPr>
      <w:r>
        <w:tab/>
      </w:r>
      <w:r>
        <w:rPr>
          <w:rFonts w:hint="eastAsia"/>
        </w:rPr>
        <w:t>转进，更容易做到。</w:t>
      </w:r>
    </w:p>
    <w:p w14:paraId="7A50914B" w14:textId="28BE5694" w:rsidR="00D338C3" w:rsidRDefault="00D338C3" w:rsidP="00D338C3">
      <w:pPr>
        <w:pStyle w:val="my"/>
        <w:ind w:firstLineChars="0" w:firstLine="0"/>
      </w:pPr>
      <w:r>
        <w:tab/>
      </w:r>
      <w:r>
        <w:rPr>
          <w:rFonts w:hint="eastAsia"/>
        </w:rPr>
        <w:t>比如，为什么大学里的食堂办得好？我们可以</w:t>
      </w:r>
      <w:proofErr w:type="gramStart"/>
      <w:r>
        <w:rPr>
          <w:rFonts w:hint="eastAsia"/>
        </w:rPr>
        <w:t>办类似</w:t>
      </w:r>
      <w:proofErr w:type="gramEnd"/>
      <w:r>
        <w:rPr>
          <w:rFonts w:hint="eastAsia"/>
        </w:rPr>
        <w:t>民间大学这样的机构。大家刷卡进入，有大型的食堂，食堂里分官办和私人办的。官办的，尽可能全面机械化、自动化。</w:t>
      </w:r>
    </w:p>
    <w:p w14:paraId="556FA6D8" w14:textId="11A894D5" w:rsidR="00D338C3" w:rsidRDefault="00D338C3" w:rsidP="00D338C3">
      <w:pPr>
        <w:pStyle w:val="my"/>
        <w:ind w:firstLineChars="0" w:firstLine="0"/>
      </w:pPr>
      <w:r>
        <w:tab/>
      </w:r>
      <w:r>
        <w:rPr>
          <w:rFonts w:hint="eastAsia"/>
        </w:rPr>
        <w:t>然后，各种办公楼，都是开放的，每个位置，按小时刷卡收费即可。</w:t>
      </w:r>
    </w:p>
    <w:p w14:paraId="0B626E2C" w14:textId="6034EA57" w:rsidR="00D338C3" w:rsidRDefault="00D338C3" w:rsidP="00D338C3">
      <w:pPr>
        <w:pStyle w:val="my"/>
        <w:ind w:firstLineChars="0" w:firstLine="420"/>
      </w:pPr>
      <w:r>
        <w:rPr>
          <w:rFonts w:hint="eastAsia"/>
        </w:rPr>
        <w:t>但是呢，我们的做法是：外卖是不好的，我们取缔之！</w:t>
      </w:r>
    </w:p>
    <w:p w14:paraId="690EE4EB" w14:textId="1F70AFCE" w:rsidR="00D338C3" w:rsidRDefault="00D338C3" w:rsidP="00D338C3">
      <w:pPr>
        <w:pStyle w:val="my"/>
        <w:ind w:firstLineChars="0" w:firstLine="420"/>
      </w:pPr>
      <w:r>
        <w:rPr>
          <w:rFonts w:hint="eastAsia"/>
        </w:rPr>
        <w:t>这种方法，根本就不可能成功。</w:t>
      </w:r>
    </w:p>
    <w:p w14:paraId="41154681" w14:textId="772E4457" w:rsidR="00D338C3" w:rsidRPr="00F66378" w:rsidRDefault="00D338C3" w:rsidP="00D338C3">
      <w:pPr>
        <w:pStyle w:val="my"/>
        <w:ind w:firstLineChars="0" w:firstLine="420"/>
        <w:rPr>
          <w:rFonts w:hint="eastAsia"/>
        </w:rPr>
      </w:pPr>
      <w:r>
        <w:rPr>
          <w:rFonts w:hint="eastAsia"/>
        </w:rPr>
        <w:t>我讲这个例子，不是为了抱怨外卖，或是国家的做法。而是想对每个想成为系统工程师的人，要注意到底什么是顺势而为：动用权力去做一件事，从来都不是顺势的。</w:t>
      </w:r>
      <w:r w:rsidR="00BA79C0">
        <w:rPr>
          <w:rFonts w:hint="eastAsia"/>
        </w:rPr>
        <w:t>你要学会大禹治水那样的聪明才行。要看到事情的本质，然后利用市场的力量转进，或是利用更宽容的政治，抽人。否则呢，就是中国对外卖的政策的结局——而且你要知道，小强可以越</w:t>
      </w:r>
      <w:proofErr w:type="gramStart"/>
      <w:r w:rsidR="00BA79C0">
        <w:rPr>
          <w:rFonts w:hint="eastAsia"/>
        </w:rPr>
        <w:t>吃药越</w:t>
      </w:r>
      <w:proofErr w:type="gramEnd"/>
      <w:r w:rsidR="00BA79C0">
        <w:rPr>
          <w:rFonts w:hint="eastAsia"/>
        </w:rPr>
        <w:t>强——今后再想通用政策，让这</w:t>
      </w:r>
      <w:proofErr w:type="gramStart"/>
      <w:r w:rsidR="00BA79C0">
        <w:rPr>
          <w:rFonts w:hint="eastAsia"/>
        </w:rPr>
        <w:t>些小强发</w:t>
      </w:r>
      <w:proofErr w:type="gramEnd"/>
      <w:r w:rsidR="00BA79C0">
        <w:rPr>
          <w:rFonts w:hint="eastAsia"/>
        </w:rPr>
        <w:t>一次抖都难。</w:t>
      </w:r>
    </w:p>
    <w:p w14:paraId="494728C4" w14:textId="33DF3572" w:rsidR="00F66378" w:rsidRPr="00F66378" w:rsidRDefault="00F66378" w:rsidP="00F66378">
      <w:pPr>
        <w:pStyle w:val="2"/>
        <w:rPr>
          <w:rFonts w:hint="eastAsia"/>
        </w:rPr>
      </w:pPr>
      <w:r>
        <w:rPr>
          <w:rFonts w:hint="eastAsia"/>
        </w:rPr>
        <w:t>房地产</w:t>
      </w:r>
    </w:p>
    <w:p w14:paraId="3518B543" w14:textId="452C60FE" w:rsidR="00F344A1" w:rsidRDefault="002D525B" w:rsidP="006F28B5">
      <w:pPr>
        <w:pStyle w:val="my"/>
        <w:ind w:firstLine="420"/>
      </w:pPr>
      <w:r>
        <w:rPr>
          <w:rFonts w:hint="eastAsia"/>
        </w:rPr>
        <w:t>可以说，房地产几乎是我党的唯一产业。这与中国的经济格局相关。</w:t>
      </w:r>
    </w:p>
    <w:p w14:paraId="5291B821" w14:textId="3B60FF57" w:rsidR="002D525B" w:rsidRDefault="002D525B" w:rsidP="002D525B">
      <w:pPr>
        <w:pStyle w:val="2"/>
      </w:pPr>
      <w:r>
        <w:rPr>
          <w:rFonts w:hint="eastAsia"/>
        </w:rPr>
        <w:t>万民创业和互联网加</w:t>
      </w:r>
    </w:p>
    <w:p w14:paraId="13307E48" w14:textId="3DFC9F5E" w:rsidR="002D525B" w:rsidRDefault="002D525B" w:rsidP="002D525B">
      <w:pPr>
        <w:pStyle w:val="my"/>
        <w:ind w:firstLine="420"/>
      </w:pPr>
      <w:r>
        <w:rPr>
          <w:rFonts w:hint="eastAsia"/>
        </w:rPr>
        <w:t>这显然也是一个错误。</w:t>
      </w:r>
    </w:p>
    <w:p w14:paraId="1F7A9FF5" w14:textId="5A6406B9" w:rsidR="002D525B" w:rsidRDefault="002D525B" w:rsidP="002D525B">
      <w:pPr>
        <w:pStyle w:val="my"/>
        <w:ind w:firstLine="420"/>
      </w:pPr>
      <w:r>
        <w:rPr>
          <w:rFonts w:hint="eastAsia"/>
        </w:rPr>
        <w:t>构建的前提和目标是什么？</w:t>
      </w:r>
    </w:p>
    <w:p w14:paraId="4D21D6F9" w14:textId="68509855" w:rsidR="006F28B5" w:rsidRDefault="002D525B" w:rsidP="00FB6F70">
      <w:pPr>
        <w:pStyle w:val="my"/>
        <w:ind w:firstLine="420"/>
      </w:pPr>
      <w:r>
        <w:rPr>
          <w:rFonts w:hint="eastAsia"/>
        </w:rPr>
        <w:t>我们的目标是将这一盘散沙团给起来，万民创业，互联网加是什么？是让这些沙粒一个个孤独地自生自灭。</w:t>
      </w:r>
    </w:p>
    <w:p w14:paraId="76F0E68B" w14:textId="6D789F15" w:rsidR="005B2FA4" w:rsidRDefault="005B2FA4" w:rsidP="005B2FA4">
      <w:pPr>
        <w:pStyle w:val="2"/>
      </w:pPr>
      <w:r>
        <w:rPr>
          <w:rFonts w:hint="eastAsia"/>
        </w:rPr>
        <w:t>关于教培产业</w:t>
      </w:r>
    </w:p>
    <w:p w14:paraId="477BCCF5" w14:textId="0693282D" w:rsidR="005B2FA4" w:rsidRDefault="005B2FA4" w:rsidP="005B2FA4">
      <w:pPr>
        <w:pStyle w:val="my"/>
        <w:ind w:firstLine="420"/>
      </w:pPr>
      <w:r>
        <w:rPr>
          <w:rFonts w:hint="eastAsia"/>
        </w:rPr>
        <w:t>与外卖类似，</w:t>
      </w:r>
      <w:r w:rsidR="00BD483C">
        <w:rPr>
          <w:rFonts w:hint="eastAsia"/>
        </w:rPr>
        <w:t>教培产业，无非是加大的内卷的强度，于国于民无利。</w:t>
      </w:r>
    </w:p>
    <w:p w14:paraId="56790390" w14:textId="53C79A73" w:rsidR="00BD483C" w:rsidRPr="005B2FA4" w:rsidRDefault="00BD483C" w:rsidP="00BD483C">
      <w:pPr>
        <w:pStyle w:val="2"/>
        <w:rPr>
          <w:rFonts w:hint="eastAsia"/>
        </w:rPr>
      </w:pPr>
      <w:r>
        <w:rPr>
          <w:rFonts w:hint="eastAsia"/>
        </w:rPr>
        <w:t>中国的教育</w:t>
      </w:r>
    </w:p>
    <w:sectPr w:rsidR="00BD483C" w:rsidRPr="005B2FA4" w:rsidSect="00C860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7F51F0" w14:textId="77777777" w:rsidR="008C5CAC" w:rsidRDefault="008C5CAC" w:rsidP="00E4090B">
      <w:r>
        <w:separator/>
      </w:r>
    </w:p>
  </w:endnote>
  <w:endnote w:type="continuationSeparator" w:id="0">
    <w:p w14:paraId="23736EC5" w14:textId="77777777" w:rsidR="008C5CAC" w:rsidRDefault="008C5CAC" w:rsidP="00E4090B">
      <w:r>
        <w:continuationSeparator/>
      </w:r>
    </w:p>
  </w:endnote>
  <w:endnote w:id="1">
    <w:p w14:paraId="4C4E2BBC" w14:textId="77777777" w:rsidR="008C5CAC" w:rsidRDefault="008C5CAC" w:rsidP="00E70692">
      <w:pPr>
        <w:pStyle w:val="a0"/>
        <w:ind w:firstLine="420"/>
      </w:pPr>
      <w:r>
        <w:rPr>
          <w:rStyle w:val="af5"/>
        </w:rPr>
        <w:endnoteRef/>
      </w:r>
      <w:r>
        <w:rPr>
          <w:rFonts w:hint="eastAsia"/>
        </w:rPr>
        <w:t>我们人类，很难理解黑洞，因为我们看不到它的内部。是的，我们理解柏拉图很难，因为他讲的是我们自己的内心，正如，人无法把自己坐着的椅子举起来一样，我们也很难理解自己的内心：我们生来贪婪，我们要赢得通吃；现在有人说这样是不对的，我想，每个人都很难接受，正如《黑客帝国》中那个叛徒，人们宁愿在虚拟的世界吃着牛排，也不想来现实世界，以自由之名，吃糠咽菜。</w:t>
      </w:r>
    </w:p>
    <w:p w14:paraId="6DF0A6DB" w14:textId="77777777" w:rsidR="008C5CAC" w:rsidRDefault="008C5CAC" w:rsidP="00E70692">
      <w:pPr>
        <w:pStyle w:val="a0"/>
        <w:ind w:firstLine="420"/>
      </w:pPr>
      <w:r>
        <w:rPr>
          <w:rFonts w:hint="eastAsia"/>
        </w:rPr>
        <w:t>但是，黑洞虽然无法看清，但我们可以从它的周围来了解它。</w:t>
      </w:r>
    </w:p>
    <w:p w14:paraId="443E1E6A" w14:textId="77777777" w:rsidR="008C5CAC" w:rsidRDefault="008C5CAC" w:rsidP="00E70692">
      <w:pPr>
        <w:pStyle w:val="a0"/>
        <w:ind w:firstLine="420"/>
      </w:pPr>
      <w:r>
        <w:rPr>
          <w:rFonts w:hint="eastAsia"/>
        </w:rPr>
        <w:t>马克思的《资本论》完全把经济与其它的事实割裂起来，然后认为，包括正治（正义之治，也就政治），只是金钱的一个附庸。</w:t>
      </w:r>
    </w:p>
    <w:p w14:paraId="1E218FEB" w14:textId="77777777" w:rsidR="008C5CAC" w:rsidRDefault="008C5CAC" w:rsidP="00E70692">
      <w:pPr>
        <w:pStyle w:val="a0"/>
        <w:ind w:firstLine="420"/>
      </w:pPr>
      <w:r>
        <w:rPr>
          <w:rFonts w:hint="eastAsia"/>
        </w:rPr>
        <w:t>而亚当</w:t>
      </w:r>
      <w:r>
        <w:t> </w:t>
      </w:r>
      <w:r>
        <w:rPr>
          <w:rFonts w:hint="eastAsia"/>
        </w:rPr>
        <w:t>.</w:t>
      </w:r>
      <w:r>
        <w:rPr>
          <w:rFonts w:hint="eastAsia"/>
        </w:rPr>
        <w:t>斯密的《国富论》却说，市场经济的前提是自由人构成的社会的经济活动。</w:t>
      </w:r>
    </w:p>
    <w:p w14:paraId="089AE1D2" w14:textId="77777777" w:rsidR="008C5CAC" w:rsidRDefault="008C5CAC" w:rsidP="00E70692">
      <w:pPr>
        <w:pStyle w:val="af3"/>
      </w:pPr>
      <w:r>
        <w:rPr>
          <w:rFonts w:hint="eastAsia"/>
        </w:rPr>
        <w:t>细看，才知道，这二者之间，有如何可怕的区别。</w:t>
      </w:r>
    </w:p>
    <w:p w14:paraId="38D5F8A6" w14:textId="77777777" w:rsidR="008C5CAC" w:rsidRDefault="008C5CAC" w:rsidP="00E70692">
      <w:pPr>
        <w:pStyle w:val="af3"/>
      </w:pPr>
    </w:p>
  </w:endnote>
  <w:endnote w:id="2">
    <w:p w14:paraId="03B0DD76" w14:textId="77777777" w:rsidR="008C5CAC" w:rsidRPr="006C6081" w:rsidRDefault="008C5CAC">
      <w:pPr>
        <w:pStyle w:val="af3"/>
      </w:pPr>
      <w:r>
        <w:rPr>
          <w:rStyle w:val="af5"/>
        </w:rPr>
        <w:endnoteRef/>
      </w:r>
      <w:r>
        <w:rPr>
          <w:rFonts w:hint="eastAsia"/>
        </w:rPr>
        <w:t>《</w:t>
      </w:r>
      <w:r w:rsidRPr="00635B95">
        <w:t>我在美军航母上的</w:t>
      </w:r>
      <w:r w:rsidRPr="00635B95">
        <w:t>8</w:t>
      </w:r>
      <w:r w:rsidRPr="00635B95">
        <w:t>年</w:t>
      </w:r>
      <w:r>
        <w:rPr>
          <w:rFonts w:hint="eastAsia"/>
        </w:rPr>
        <w:t>》，但当时我看的是文章，还中有成书。提前离开母舰一段，不知道书中是否有。</w:t>
      </w:r>
    </w:p>
  </w:endnote>
  <w:endnote w:id="3">
    <w:p w14:paraId="332CB396" w14:textId="77777777" w:rsidR="008C5CAC" w:rsidRDefault="008C5CAC">
      <w:pPr>
        <w:pStyle w:val="af3"/>
      </w:pPr>
      <w:r>
        <w:rPr>
          <w:rStyle w:val="af5"/>
        </w:rPr>
        <w:endnoteRef/>
      </w:r>
      <w:r>
        <w:rPr>
          <w:rFonts w:hint="eastAsia"/>
        </w:rPr>
        <w:t>参见富勒的《战争指导》</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EF1B9" w14:textId="77777777" w:rsidR="008C5CAC" w:rsidRDefault="008C5CAC" w:rsidP="00E4090B">
      <w:r>
        <w:separator/>
      </w:r>
    </w:p>
  </w:footnote>
  <w:footnote w:type="continuationSeparator" w:id="0">
    <w:p w14:paraId="77E5F169" w14:textId="77777777" w:rsidR="008C5CAC" w:rsidRDefault="008C5CAC" w:rsidP="00E4090B">
      <w:r>
        <w:continuationSeparator/>
      </w:r>
    </w:p>
  </w:footnote>
  <w:footnote w:id="1">
    <w:p w14:paraId="0987E272" w14:textId="77777777" w:rsidR="008C5CAC" w:rsidRPr="005074F9" w:rsidRDefault="008C5CAC">
      <w:pPr>
        <w:pStyle w:val="ab"/>
      </w:pPr>
      <w:r>
        <w:rPr>
          <w:rStyle w:val="ad"/>
        </w:rPr>
        <w:footnoteRef/>
      </w:r>
      <w:r>
        <w:rPr>
          <w:rFonts w:hint="eastAsia"/>
        </w:rPr>
        <w:t>虽然负电子与正质子会结合成为中子，但中子不是电子与质子的同时存在，一个人，可以选择中立，但不能摇摆。</w:t>
      </w:r>
    </w:p>
  </w:footnote>
  <w:footnote w:id="2">
    <w:p w14:paraId="3D06D999" w14:textId="77777777" w:rsidR="008C5CAC" w:rsidRPr="00A42E4E" w:rsidRDefault="008C5CAC">
      <w:pPr>
        <w:pStyle w:val="ab"/>
      </w:pPr>
      <w:r>
        <w:rPr>
          <w:rStyle w:val="ad"/>
        </w:rPr>
        <w:footnoteRef/>
      </w:r>
      <w:r>
        <w:rPr>
          <w:rFonts w:hint="eastAsia"/>
        </w:rPr>
        <w:t>特别是犹太人复国这件事，我认为无产就说不通了。如果犹太人没有复国，他们是无产者的代表，因为他们没有最基本的生产资料——土地。那么，马克思的理论，是有一定道理了。可是，现实却是，因为共产主义理论，带来的混乱，犹太人复国了。那么，我是开始质疑，这一切是不是还那么合情合理。当然，我不是质疑其它人，是不是真心相信共产主义。但我是把它当作信仰的。到现在也是。</w:t>
      </w:r>
    </w:p>
  </w:footnote>
  <w:footnote w:id="3">
    <w:p w14:paraId="4AD6A689" w14:textId="77777777" w:rsidR="008C5CAC" w:rsidRDefault="008C5CAC">
      <w:pPr>
        <w:pStyle w:val="ab"/>
      </w:pPr>
      <w:r>
        <w:rPr>
          <w:rStyle w:val="ad"/>
        </w:rPr>
        <w:footnoteRef/>
      </w:r>
      <w:r>
        <w:rPr>
          <w:rFonts w:hint="eastAsia"/>
        </w:rPr>
        <w:t>我们的排名，是按录取分数。子弟也一视同仁。不同的是，女生排在所有的男生前面。</w:t>
      </w:r>
      <w:r>
        <w:rPr>
          <w:rFonts w:hint="eastAsia"/>
        </w:rPr>
        <w:t>2</w:t>
      </w:r>
      <w:r>
        <w:t>6</w:t>
      </w:r>
      <w:r>
        <w:rPr>
          <w:rFonts w:hint="eastAsia"/>
        </w:rPr>
        <w:t>个统招，其它定向和委培在后面。专升本的几个，也在后面。一共</w:t>
      </w:r>
      <w:r>
        <w:rPr>
          <w:rFonts w:hint="eastAsia"/>
        </w:rPr>
        <w:t>33</w:t>
      </w:r>
      <w:r>
        <w:rPr>
          <w:rFonts w:hint="eastAsia"/>
        </w:rPr>
        <w:t>个。我记得。但是，不论是委培，还是专升本，我们的同学，都还是素质不错。没有一个令人讨厌的。那时候风气是不错。我印象最深的是我们班</w:t>
      </w:r>
      <w:r>
        <w:rPr>
          <w:rFonts w:hint="eastAsia"/>
        </w:rPr>
        <w:t>5</w:t>
      </w:r>
      <w:r>
        <w:rPr>
          <w:rFonts w:hint="eastAsia"/>
        </w:rPr>
        <w:t>个女孩排在最前面。过了许多年，大家才明白，并不是因为她们学习好，分数高。</w:t>
      </w:r>
    </w:p>
  </w:footnote>
  <w:footnote w:id="4">
    <w:p w14:paraId="27BFBB73" w14:textId="77777777" w:rsidR="008C5CAC" w:rsidRPr="006320AF" w:rsidRDefault="008C5CAC">
      <w:pPr>
        <w:pStyle w:val="ab"/>
      </w:pPr>
      <w:r>
        <w:rPr>
          <w:rStyle w:val="ad"/>
        </w:rPr>
        <w:footnoteRef/>
      </w:r>
      <w:r>
        <w:rPr>
          <w:rFonts w:hint="eastAsia"/>
        </w:rPr>
        <w:t>主要是氛围。我去学校的机房尝试自学过，机房那位</w:t>
      </w:r>
      <w:r>
        <w:rPr>
          <w:rFonts w:hint="eastAsia"/>
        </w:rPr>
        <w:t>300</w:t>
      </w:r>
      <w:r>
        <w:rPr>
          <w:rFonts w:hint="eastAsia"/>
        </w:rPr>
        <w:t>斤的熊大妈（看着像姓熊），见到我，就跟在我后面，因为别人都在玩红警，她发现我装在机器上装</w:t>
      </w:r>
      <w:r>
        <w:rPr>
          <w:rFonts w:hint="eastAsia"/>
        </w:rPr>
        <w:t>VC</w:t>
      </w:r>
      <w:r>
        <w:rPr>
          <w:rFonts w:hint="eastAsia"/>
        </w:rPr>
        <w:t>，因为她觉得对于她的计算机来说，</w:t>
      </w:r>
      <w:r>
        <w:rPr>
          <w:rFonts w:hint="eastAsia"/>
        </w:rPr>
        <w:t>VC</w:t>
      </w:r>
      <w:r>
        <w:rPr>
          <w:rFonts w:hint="eastAsia"/>
        </w:rPr>
        <w:t>才是危险的。后来租了电脑，结果也是玩游戏。所以，我觉得，其实人们更缺的是一个环境，不是工资。当然，现在的年轻的一代，不这么认为，他们认为，我大学毕业，什么也不会，很正常。我要高工资也很正常。</w:t>
      </w:r>
    </w:p>
  </w:footnote>
  <w:footnote w:id="5">
    <w:p w14:paraId="0186F0EA" w14:textId="77777777" w:rsidR="008C5CAC" w:rsidRDefault="008C5CAC">
      <w:pPr>
        <w:pStyle w:val="ab"/>
      </w:pPr>
      <w:r>
        <w:rPr>
          <w:rStyle w:val="ad"/>
        </w:rPr>
        <w:footnoteRef/>
      </w:r>
      <w:r>
        <w:rPr>
          <w:rFonts w:hint="eastAsia"/>
        </w:rPr>
        <w:t>因为汪精卫要收回所有租界。法国也早已被德国吞并。维希政府，已无力维持国际法。我爷爷是第三批也是最后一批逃出来的，最后的一百多人，被交给日本人，当了人种（是真的，因为后来在上海，我爷爷他遇到一位难友，说的真实情况，有人被送回中国后，头已肿得不成样子，很快就死了），都死在日本。</w:t>
      </w:r>
    </w:p>
    <w:p w14:paraId="30D4F516" w14:textId="77777777" w:rsidR="008C5CAC" w:rsidRDefault="008C5CAC">
      <w:pPr>
        <w:pStyle w:val="ab"/>
      </w:pPr>
      <w:r>
        <w:rPr>
          <w:rFonts w:hint="eastAsia"/>
        </w:rPr>
        <w:t>另外，关于汪精卫，我爷爷不恨他。他认为是中国人欠他的。因为他没有带一兵一卒投奔日本，他在河内的演讲，是说，</w:t>
      </w:r>
      <w:r>
        <w:rPr>
          <w:rFonts w:hint="eastAsia"/>
        </w:rPr>
        <w:t>3000</w:t>
      </w:r>
      <w:r>
        <w:rPr>
          <w:rFonts w:hint="eastAsia"/>
        </w:rPr>
        <w:t>万敌占区同胞，不能无人管，无人问。最后，也因为他与日本政见不同，而死在日本。</w:t>
      </w:r>
    </w:p>
    <w:p w14:paraId="74CB09AF" w14:textId="77777777" w:rsidR="008C5CAC" w:rsidRPr="00F552F9" w:rsidRDefault="008C5CAC">
      <w:pPr>
        <w:pStyle w:val="ab"/>
      </w:pPr>
      <w:r>
        <w:rPr>
          <w:rFonts w:hint="eastAsia"/>
        </w:rPr>
        <w:t>我个人也这样认为。中国的问题，不是日本人，而是中国人为什么不团结，为什么不反抗，为什么无力反抗。</w:t>
      </w:r>
    </w:p>
  </w:footnote>
  <w:footnote w:id="6">
    <w:p w14:paraId="2C3F68DD" w14:textId="77777777" w:rsidR="008C5CAC" w:rsidRDefault="008C5CAC">
      <w:pPr>
        <w:pStyle w:val="ab"/>
      </w:pPr>
      <w:r>
        <w:rPr>
          <w:rStyle w:val="ad"/>
        </w:rPr>
        <w:footnoteRef/>
      </w:r>
      <w:r>
        <w:rPr>
          <w:rFonts w:hint="eastAsia"/>
        </w:rPr>
        <w:t>现在是</w:t>
      </w:r>
      <w:r>
        <w:rPr>
          <w:rFonts w:hint="eastAsia"/>
        </w:rPr>
        <w:t>2022</w:t>
      </w:r>
      <w:r>
        <w:rPr>
          <w:rFonts w:hint="eastAsia"/>
        </w:rPr>
        <w:t>年</w:t>
      </w:r>
      <w:r>
        <w:rPr>
          <w:rFonts w:hint="eastAsia"/>
        </w:rPr>
        <w:t>6</w:t>
      </w:r>
      <w:r>
        <w:rPr>
          <w:rFonts w:hint="eastAsia"/>
        </w:rPr>
        <w:t>月</w:t>
      </w:r>
      <w:r>
        <w:rPr>
          <w:rFonts w:hint="eastAsia"/>
        </w:rPr>
        <w:t>28</w:t>
      </w:r>
      <w:r>
        <w:rPr>
          <w:rFonts w:hint="eastAsia"/>
        </w:rPr>
        <w:t>日，马斯克宣布特斯拉公司，将在今天</w:t>
      </w:r>
      <w:r>
        <w:rPr>
          <w:rFonts w:hint="eastAsia"/>
        </w:rPr>
        <w:t>9</w:t>
      </w:r>
      <w:r>
        <w:rPr>
          <w:rFonts w:hint="eastAsia"/>
        </w:rPr>
        <w:t>月推出擎天柱——一种智能机器人原型。</w:t>
      </w:r>
    </w:p>
  </w:footnote>
  <w:footnote w:id="7">
    <w:p w14:paraId="17A69FE8" w14:textId="77777777" w:rsidR="008C5CAC" w:rsidRPr="003E147E" w:rsidRDefault="008C5CAC" w:rsidP="003E147E">
      <w:pPr>
        <w:pStyle w:val="ab"/>
      </w:pPr>
      <w:r>
        <w:rPr>
          <w:rStyle w:val="ad"/>
        </w:rPr>
        <w:footnoteRef/>
      </w:r>
      <w:r>
        <w:rPr>
          <w:rFonts w:hint="eastAsia"/>
        </w:rPr>
        <w:t xml:space="preserve"> [</w:t>
      </w:r>
      <w:r>
        <w:rPr>
          <w:rFonts w:hint="eastAsia"/>
        </w:rPr>
        <w:t>美</w:t>
      </w:r>
      <w:r>
        <w:rPr>
          <w:rFonts w:hint="eastAsia"/>
        </w:rPr>
        <w:t>] G</w:t>
      </w:r>
      <w:r>
        <w:rPr>
          <w:rFonts w:hint="eastAsia"/>
        </w:rPr>
        <w:t>·</w:t>
      </w:r>
      <w:r>
        <w:rPr>
          <w:rFonts w:hint="eastAsia"/>
        </w:rPr>
        <w:t>Pascal Zachary</w:t>
      </w:r>
      <w:r>
        <w:rPr>
          <w:rFonts w:hint="eastAsia"/>
        </w:rPr>
        <w:t>出版社</w:t>
      </w:r>
      <w:r>
        <w:rPr>
          <w:rFonts w:hint="eastAsia"/>
        </w:rPr>
        <w:t xml:space="preserve">: </w:t>
      </w:r>
      <w:r>
        <w:rPr>
          <w:rFonts w:hint="eastAsia"/>
        </w:rPr>
        <w:t>机械工业出版社《微软创建</w:t>
      </w:r>
      <w:r>
        <w:rPr>
          <w:rFonts w:hint="eastAsia"/>
        </w:rPr>
        <w:t>NT</w:t>
      </w:r>
      <w:r>
        <w:rPr>
          <w:rFonts w:hint="eastAsia"/>
        </w:rPr>
        <w:t>和未来的夺命狂奔》原作名</w:t>
      </w:r>
      <w:r>
        <w:rPr>
          <w:rFonts w:hint="eastAsia"/>
        </w:rPr>
        <w:t xml:space="preserve">: </w:t>
      </w:r>
      <w:proofErr w:type="gramStart"/>
      <w:r>
        <w:rPr>
          <w:rFonts w:hint="eastAsia"/>
        </w:rPr>
        <w:t>Showstopper!:</w:t>
      </w:r>
      <w:proofErr w:type="gramEnd"/>
      <w:r>
        <w:rPr>
          <w:rFonts w:hint="eastAsia"/>
        </w:rPr>
        <w:t xml:space="preserve"> The Breakneck Race to Create Windows NT and the Next Generation</w:t>
      </w:r>
    </w:p>
  </w:footnote>
  <w:footnote w:id="8">
    <w:p w14:paraId="6E5154E8" w14:textId="77777777" w:rsidR="008C5CAC" w:rsidRDefault="008C5CAC">
      <w:pPr>
        <w:pStyle w:val="ab"/>
      </w:pPr>
      <w:r>
        <w:rPr>
          <w:rStyle w:val="ad"/>
        </w:rPr>
        <w:footnoteRef/>
      </w:r>
      <w:r>
        <w:rPr>
          <w:rFonts w:hint="eastAsia"/>
        </w:rPr>
        <w:t>就差没说是通日。</w:t>
      </w:r>
    </w:p>
  </w:footnote>
  <w:footnote w:id="9">
    <w:p w14:paraId="41332904" w14:textId="77777777" w:rsidR="008C5CAC" w:rsidRPr="004A69E9" w:rsidRDefault="008C5CAC">
      <w:pPr>
        <w:pStyle w:val="ab"/>
      </w:pPr>
      <w:r>
        <w:rPr>
          <w:rStyle w:val="ad"/>
        </w:rPr>
        <w:footnoteRef/>
      </w:r>
      <w:r>
        <w:rPr>
          <w:rFonts w:hint="eastAsia"/>
        </w:rPr>
        <w:t>文件从中央到地方</w:t>
      </w:r>
      <w:proofErr w:type="gramStart"/>
      <w:r>
        <w:rPr>
          <w:rFonts w:hint="eastAsia"/>
        </w:rPr>
        <w:t>的传答时间</w:t>
      </w:r>
      <w:proofErr w:type="gramEnd"/>
      <w:r>
        <w:rPr>
          <w:rFonts w:hint="eastAsia"/>
        </w:rPr>
        <w:t>。</w:t>
      </w:r>
    </w:p>
  </w:footnote>
  <w:footnote w:id="10">
    <w:p w14:paraId="62B9451C" w14:textId="77777777" w:rsidR="008C5CAC" w:rsidRDefault="008C5CAC">
      <w:pPr>
        <w:pStyle w:val="ab"/>
      </w:pPr>
      <w:r>
        <w:rPr>
          <w:rStyle w:val="ad"/>
        </w:rPr>
        <w:footnoteRef/>
      </w:r>
      <w:r>
        <w:rPr>
          <w:rFonts w:hint="eastAsia"/>
        </w:rPr>
        <w:t>我本人参加过国资委编程大赛，当时是李荣</w:t>
      </w:r>
      <w:proofErr w:type="gramStart"/>
      <w:r>
        <w:rPr>
          <w:rFonts w:hint="eastAsia"/>
        </w:rPr>
        <w:t>融作为</w:t>
      </w:r>
      <w:proofErr w:type="gramEnd"/>
      <w:r>
        <w:rPr>
          <w:rFonts w:hint="eastAsia"/>
        </w:rPr>
        <w:t>主任的时候。以大唐电力（不是当时我在的大唐电信）为代表的电力公司，派的程序员最多，最有实力，比我强多了。。。但这并不代表他们需要开发大型程序。更不可能开发用于团队协作之用的协作软件。</w:t>
      </w:r>
    </w:p>
  </w:footnote>
  <w:footnote w:id="11">
    <w:p w14:paraId="789D2806" w14:textId="77777777" w:rsidR="008C5CAC" w:rsidRPr="001D7D7D" w:rsidRDefault="008C5CAC">
      <w:pPr>
        <w:pStyle w:val="ab"/>
      </w:pPr>
      <w:r>
        <w:rPr>
          <w:rStyle w:val="ad"/>
        </w:rPr>
        <w:footnoteRef/>
      </w:r>
      <w:r>
        <w:rPr>
          <w:rFonts w:hint="eastAsia"/>
        </w:rPr>
        <w:t>参见《杜鲁门回忆录》</w:t>
      </w:r>
    </w:p>
  </w:footnote>
  <w:footnote w:id="12">
    <w:p w14:paraId="40155AC0" w14:textId="77777777" w:rsidR="008C5CAC" w:rsidRPr="008912D8" w:rsidRDefault="008C5CAC">
      <w:pPr>
        <w:pStyle w:val="ab"/>
      </w:pPr>
      <w:r>
        <w:rPr>
          <w:rStyle w:val="ad"/>
        </w:rPr>
        <w:footnoteRef/>
      </w:r>
      <w:r>
        <w:rPr>
          <w:rFonts w:hint="eastAsia"/>
        </w:rPr>
        <w:t>以前还有个名：抢逼围。现在连这个名也不提了。</w:t>
      </w:r>
    </w:p>
  </w:footnote>
  <w:footnote w:id="13">
    <w:p w14:paraId="0E47593C" w14:textId="77777777" w:rsidR="008C5CAC" w:rsidRPr="00EC5630" w:rsidRDefault="008C5CAC">
      <w:pPr>
        <w:pStyle w:val="ab"/>
      </w:pPr>
      <w:r>
        <w:rPr>
          <w:rStyle w:val="ad"/>
        </w:rPr>
        <w:footnoteRef/>
      </w:r>
      <w:r>
        <w:rPr>
          <w:rFonts w:hint="eastAsia"/>
        </w:rPr>
        <w:t>关于这方面的事情，说多了，一肚子眼泪，但对于任何一个黄种男人，特别是高端的男姓，是绕不过去的一个坎。以前看到一个访谈，问</w:t>
      </w:r>
      <w:r>
        <w:rPr>
          <w:rFonts w:hint="eastAsia"/>
        </w:rPr>
        <w:t>50</w:t>
      </w:r>
      <w:r>
        <w:rPr>
          <w:rFonts w:hint="eastAsia"/>
        </w:rPr>
        <w:t>年代归国的一位专家，那时他才</w:t>
      </w:r>
      <w:r>
        <w:rPr>
          <w:rFonts w:hint="eastAsia"/>
        </w:rPr>
        <w:t>20</w:t>
      </w:r>
      <w:r>
        <w:rPr>
          <w:rFonts w:hint="eastAsia"/>
        </w:rPr>
        <w:t>多岁。他说想要回国，是一件事，触动的：一次舞会上，他想要请一位白人女性跳舞，人家直接无视走开了。他才知道，自己在人家眼中的地位。更不要说，钱宁著的《留学美国》中，关于，为什么中国女姓，随丈夫去了美国后，大多离婚，另找了。他分析说，很重要的一个原因，到了美国才知道什么是尊重女性。当然，今天的美国，也许有所不同。</w:t>
      </w:r>
    </w:p>
  </w:footnote>
  <w:footnote w:id="14">
    <w:p w14:paraId="62371256" w14:textId="77777777" w:rsidR="008C5CAC" w:rsidRPr="00260F01" w:rsidRDefault="008C5CAC">
      <w:pPr>
        <w:pStyle w:val="ab"/>
      </w:pPr>
      <w:r>
        <w:rPr>
          <w:rStyle w:val="ad"/>
        </w:rPr>
        <w:footnoteRef/>
      </w:r>
      <w:r>
        <w:rPr>
          <w:rFonts w:hint="eastAsia"/>
        </w:rPr>
        <w:t>我因为指出这个问题，被一个叫小不点的左派拉黑了。他被气疯了。而我只是说了实话。</w:t>
      </w:r>
    </w:p>
  </w:footnote>
  <w:footnote w:id="15">
    <w:p w14:paraId="75C74847" w14:textId="77777777" w:rsidR="008C5CAC" w:rsidRPr="006A3BE2" w:rsidRDefault="008C5CAC">
      <w:pPr>
        <w:pStyle w:val="ab"/>
      </w:pPr>
      <w:r>
        <w:rPr>
          <w:rStyle w:val="ad"/>
        </w:rPr>
        <w:footnoteRef/>
      </w:r>
      <w:r>
        <w:rPr>
          <w:rFonts w:hint="eastAsia"/>
        </w:rPr>
        <w:t>鲁迅的《药》，阿义说夏瑜可怜。</w:t>
      </w:r>
    </w:p>
  </w:footnote>
  <w:footnote w:id="16">
    <w:p w14:paraId="792CC03A" w14:textId="77777777" w:rsidR="008C5CAC" w:rsidRPr="0042756C" w:rsidRDefault="008C5CAC" w:rsidP="00B2668C">
      <w:pPr>
        <w:pStyle w:val="ab"/>
      </w:pPr>
      <w:r>
        <w:rPr>
          <w:rStyle w:val="ad"/>
        </w:rPr>
        <w:footnoteRef/>
      </w:r>
      <w:r>
        <w:rPr>
          <w:rFonts w:hint="eastAsia"/>
        </w:rPr>
        <w:t>这里我必须要解释一下，我们整本书，都尽可能像亚里士多德的书那样，公正和客观，没有私人情感。这里这个贪字，后面我们逐渐会理解，没有褒义可贬义。这里的贪，并不是内心的欲望，而是一种外在的表现。例如，一个一维的社会，人们升迁的渠道只有一个：学得文武艺，货卖帝王家。这样的一个社会中的个体，一定是天然就只能理解贪，身体力行的贪，以贪为正能量，以贪为美德。他们的欲望，也只有一个利字。</w:t>
      </w:r>
    </w:p>
  </w:footnote>
  <w:footnote w:id="17">
    <w:p w14:paraId="44D77BC3" w14:textId="77777777" w:rsidR="008C5CAC" w:rsidRPr="00B2668C" w:rsidRDefault="008C5CAC">
      <w:pPr>
        <w:pStyle w:val="ab"/>
      </w:pPr>
      <w:r>
        <w:rPr>
          <w:rStyle w:val="ad"/>
        </w:rPr>
        <w:footnoteRef/>
      </w:r>
      <w:r>
        <w:rPr>
          <w:rFonts w:hint="eastAsia"/>
        </w:rPr>
        <w:t>基于这五种欲望，推演出不同的政体。</w:t>
      </w:r>
    </w:p>
  </w:footnote>
  <w:footnote w:id="18">
    <w:p w14:paraId="19B3CA13" w14:textId="77777777" w:rsidR="008C5CAC" w:rsidRPr="00E70692" w:rsidRDefault="008C5CAC">
      <w:pPr>
        <w:pStyle w:val="ab"/>
      </w:pPr>
      <w:r>
        <w:rPr>
          <w:rStyle w:val="ad"/>
        </w:rPr>
        <w:footnoteRef/>
      </w:r>
      <w:r>
        <w:rPr>
          <w:rFonts w:hint="eastAsia"/>
        </w:rPr>
        <w:t>忘了是谁了，他说根本没有经济学这门科学，因为它没有重复性；既然不是科学，根本没有经济学家。</w:t>
      </w:r>
    </w:p>
  </w:footnote>
  <w:footnote w:id="19">
    <w:p w14:paraId="215BF367" w14:textId="77777777" w:rsidR="008C5CAC" w:rsidRDefault="008C5CAC">
      <w:pPr>
        <w:pStyle w:val="ab"/>
      </w:pPr>
      <w:r>
        <w:rPr>
          <w:rStyle w:val="ad"/>
        </w:rPr>
        <w:footnoteRef/>
      </w:r>
      <w:r>
        <w:rPr>
          <w:rFonts w:hint="eastAsia"/>
        </w:rPr>
        <w:t>其它诸如《共产党宣言》《关于犹太人的若干问题》等等都是短文。</w:t>
      </w:r>
    </w:p>
  </w:footnote>
  <w:footnote w:id="20">
    <w:p w14:paraId="5F95683E" w14:textId="77777777" w:rsidR="008C5CAC" w:rsidRDefault="008C5CAC">
      <w:pPr>
        <w:pStyle w:val="ab"/>
      </w:pPr>
      <w:r>
        <w:rPr>
          <w:rStyle w:val="ad"/>
        </w:rPr>
        <w:footnoteRef/>
      </w:r>
      <w:r>
        <w:rPr>
          <w:rFonts w:hint="eastAsia"/>
        </w:rPr>
        <w:t>只有第一卷</w:t>
      </w:r>
    </w:p>
  </w:footnote>
  <w:footnote w:id="21">
    <w:p w14:paraId="01CD0AB6" w14:textId="77777777" w:rsidR="008C5CAC" w:rsidRDefault="008C5CAC">
      <w:pPr>
        <w:pStyle w:val="ab"/>
      </w:pPr>
      <w:r>
        <w:rPr>
          <w:rStyle w:val="ad"/>
        </w:rPr>
        <w:footnoteRef/>
      </w:r>
      <w:r>
        <w:rPr>
          <w:rFonts w:hint="eastAsia"/>
        </w:rPr>
        <w:t>这段历史，有兴趣，可以研究下。是一个复杂的过程，特点是，不论在任何一个时间点，总有一个超级大国支持它。而其它的唱反调。最有趣的是，有一段时间，是英美反对犹太人复国，苏联人却支持，所以，有至少两名美国飞机员，开着飞机叛逃到苏联，然后转道去了以色列——这算不算是浑水摸鱼，乱中取栗呢？</w:t>
      </w:r>
    </w:p>
  </w:footnote>
  <w:footnote w:id="22">
    <w:p w14:paraId="3220A915" w14:textId="77777777" w:rsidR="008C5CAC" w:rsidRDefault="008C5CAC" w:rsidP="00544B46">
      <w:pPr>
        <w:pStyle w:val="ab"/>
      </w:pPr>
      <w:r>
        <w:rPr>
          <w:rStyle w:val="ad"/>
        </w:rPr>
        <w:footnoteRef/>
      </w:r>
      <w:r>
        <w:rPr>
          <w:rFonts w:hint="eastAsia"/>
        </w:rPr>
        <w:t>当然，我们知道，科学的定义，正是基于一个假设。因为我们无法肯定这世界是唯物，还是唯心的，但我们可以假定这世界是唯物的。因为你无法驳倒一个假设。所以，</w:t>
      </w:r>
      <w:proofErr w:type="gramStart"/>
      <w:r>
        <w:rPr>
          <w:rFonts w:hint="eastAsia"/>
        </w:rPr>
        <w:t>唯物是</w:t>
      </w:r>
      <w:proofErr w:type="gramEnd"/>
      <w:r>
        <w:rPr>
          <w:rFonts w:hint="eastAsia"/>
        </w:rPr>
        <w:t>科学的，唯心同样是一门科学。</w:t>
      </w:r>
    </w:p>
    <w:p w14:paraId="2A03509E" w14:textId="77777777" w:rsidR="008C5CAC" w:rsidRPr="005A4C4A" w:rsidRDefault="008C5CAC" w:rsidP="00544B46">
      <w:pPr>
        <w:pStyle w:val="ab"/>
      </w:pPr>
      <w:r>
        <w:rPr>
          <w:rFonts w:hint="eastAsia"/>
        </w:rPr>
        <w:t>例如，有一位美国的似教士，叫华莱士，他提出了一个观点，如果你认为这世界是唯物的，那么你是怎么知道的？是别人告诉你的？他是怎么知道的？是你看书得来了？这书是不是一个人写的呢？该不会是上帝写的吧？上帝是个物吗？</w:t>
      </w:r>
    </w:p>
    <w:p w14:paraId="5C387A8A" w14:textId="77777777" w:rsidR="008C5CAC" w:rsidRPr="00DE2C45" w:rsidRDefault="008C5CAC">
      <w:pPr>
        <w:pStyle w:val="ab"/>
      </w:pPr>
    </w:p>
  </w:footnote>
  <w:footnote w:id="23">
    <w:p w14:paraId="7DC1E25C" w14:textId="77777777" w:rsidR="008C5CAC" w:rsidRDefault="008C5CAC">
      <w:pPr>
        <w:pStyle w:val="ab"/>
      </w:pPr>
      <w:r>
        <w:rPr>
          <w:rStyle w:val="ad"/>
        </w:rPr>
        <w:footnoteRef/>
      </w:r>
      <w:r>
        <w:rPr>
          <w:rFonts w:hint="eastAsia"/>
        </w:rPr>
        <w:t>如果您相信“难得糊涂”，那么这种理论方法，显然就不太适合您了（耸肩）。</w:t>
      </w:r>
    </w:p>
  </w:footnote>
  <w:footnote w:id="24">
    <w:p w14:paraId="1215E8A6" w14:textId="77777777" w:rsidR="008C5CAC" w:rsidRDefault="008C5CAC">
      <w:pPr>
        <w:pStyle w:val="ab"/>
      </w:pPr>
      <w:r>
        <w:rPr>
          <w:rStyle w:val="ad"/>
        </w:rPr>
        <w:footnoteRef/>
      </w:r>
      <w:r>
        <w:rPr>
          <w:rFonts w:hint="eastAsia"/>
        </w:rPr>
        <w:t>这里，我们将来也会描述，当今中国的学术界，有一股风潮，是打着学术的名字，推行一种奇怪的种族主义：中国人，是在中国本土进化而来的。这种在科学界，没有任何依据的情，我们暂且放在一边。</w:t>
      </w:r>
    </w:p>
  </w:footnote>
  <w:footnote w:id="25">
    <w:p w14:paraId="6D8ADA48" w14:textId="77777777" w:rsidR="008C5CAC" w:rsidRDefault="008C5CAC">
      <w:pPr>
        <w:pStyle w:val="ab"/>
      </w:pPr>
      <w:r>
        <w:rPr>
          <w:rStyle w:val="ad"/>
        </w:rPr>
        <w:footnoteRef/>
      </w:r>
      <w:r>
        <w:rPr>
          <w:rFonts w:hint="eastAsia"/>
        </w:rPr>
        <w:t>说白，就是因为这些美国白人，像罗马的后裔一样，</w:t>
      </w:r>
      <w:proofErr w:type="gramStart"/>
      <w:r>
        <w:rPr>
          <w:rFonts w:hint="eastAsia"/>
        </w:rPr>
        <w:t>爱正久</w:t>
      </w:r>
      <w:proofErr w:type="gramEnd"/>
      <w:r>
        <w:rPr>
          <w:rFonts w:hint="eastAsia"/>
        </w:rPr>
        <w:t>，胜过爱钱，这不利于被洗脑和控制。这些不利于被控制的人，难以驯化成为狗，所以，一定要想办法，</w:t>
      </w:r>
      <w:proofErr w:type="gramStart"/>
      <w:r>
        <w:rPr>
          <w:rFonts w:hint="eastAsia"/>
        </w:rPr>
        <w:t>就狗来</w:t>
      </w:r>
      <w:proofErr w:type="gramEnd"/>
      <w:r>
        <w:rPr>
          <w:rFonts w:hint="eastAsia"/>
        </w:rPr>
        <w:t>取而代之。</w:t>
      </w:r>
    </w:p>
  </w:footnote>
  <w:footnote w:id="26">
    <w:p w14:paraId="02E4DBEB" w14:textId="77777777" w:rsidR="001D0AD9" w:rsidRDefault="001D0AD9">
      <w:pPr>
        <w:pStyle w:val="ab"/>
      </w:pPr>
      <w:r>
        <w:rPr>
          <w:rStyle w:val="ad"/>
        </w:rPr>
        <w:footnoteRef/>
      </w:r>
      <w:r>
        <w:t xml:space="preserve"> </w:t>
      </w:r>
      <w:r w:rsidR="00DF4DDB">
        <w:rPr>
          <w:rFonts w:hint="eastAsia"/>
        </w:rPr>
        <w:t>见美国人写的书《格调》中描述的</w:t>
      </w:r>
      <w:r w:rsidR="00DF4DDB">
        <w:rPr>
          <w:rFonts w:hint="eastAsia"/>
        </w:rPr>
        <w:t>9</w:t>
      </w:r>
      <w:r w:rsidR="00DF4DDB">
        <w:rPr>
          <w:rFonts w:hint="eastAsia"/>
        </w:rPr>
        <w:t>个阶级。</w:t>
      </w:r>
    </w:p>
  </w:footnote>
  <w:footnote w:id="27">
    <w:p w14:paraId="3875DDFA" w14:textId="37A52821" w:rsidR="00FA6417" w:rsidRPr="00FA6417" w:rsidRDefault="00FA6417">
      <w:pPr>
        <w:pStyle w:val="ab"/>
        <w:rPr>
          <w:rFonts w:hint="eastAsia"/>
        </w:rPr>
      </w:pPr>
      <w:r>
        <w:rPr>
          <w:rStyle w:val="ad"/>
        </w:rPr>
        <w:footnoteRef/>
      </w:r>
      <w:r>
        <w:t xml:space="preserve"> </w:t>
      </w:r>
      <w:r>
        <w:rPr>
          <w:rFonts w:hint="eastAsia"/>
        </w:rPr>
        <w:t>法国在这片土地，之所以输，就是因为法国女人吃不苦。英国的女人，因为是清教徒，所以欲望低。清</w:t>
      </w:r>
      <w:proofErr w:type="gramStart"/>
      <w:r>
        <w:rPr>
          <w:rFonts w:hint="eastAsia"/>
        </w:rPr>
        <w:t>教简单</w:t>
      </w:r>
      <w:proofErr w:type="gramEnd"/>
      <w:r>
        <w:rPr>
          <w:rFonts w:hint="eastAsia"/>
        </w:rPr>
        <w:t>来说，就是旧教的最虔诚或原教旨主义者。天主教在十字军东征看到拜占庭的豪华后，就腐化，所以叫新教才是旧教。</w:t>
      </w:r>
    </w:p>
  </w:footnote>
  <w:footnote w:id="28">
    <w:p w14:paraId="20D57F3E" w14:textId="77777777" w:rsidR="00DF4DDB" w:rsidRDefault="00DF4DDB">
      <w:pPr>
        <w:pStyle w:val="ab"/>
      </w:pPr>
      <w:r>
        <w:rPr>
          <w:rStyle w:val="ad"/>
        </w:rPr>
        <w:footnoteRef/>
      </w:r>
      <w:r>
        <w:t xml:space="preserve"> </w:t>
      </w:r>
      <w:r>
        <w:rPr>
          <w:rFonts w:hint="eastAsia"/>
        </w:rPr>
        <w:t>《乌合之众》认为，人类只有</w:t>
      </w:r>
      <w:proofErr w:type="gramStart"/>
      <w:r>
        <w:rPr>
          <w:rFonts w:hint="eastAsia"/>
        </w:rPr>
        <w:t>盎</w:t>
      </w:r>
      <w:proofErr w:type="gramEnd"/>
      <w:r>
        <w:rPr>
          <w:rFonts w:hint="eastAsia"/>
        </w:rPr>
        <w:t>格鲁</w:t>
      </w:r>
      <w:r>
        <w:rPr>
          <w:rFonts w:hint="eastAsia"/>
        </w:rPr>
        <w:t>-</w:t>
      </w:r>
      <w:r>
        <w:rPr>
          <w:rFonts w:hint="eastAsia"/>
        </w:rPr>
        <w:t>撒克逊一个人种走向了法制。</w:t>
      </w:r>
    </w:p>
  </w:footnote>
  <w:footnote w:id="29">
    <w:p w14:paraId="681FC9D9" w14:textId="5FF53BAF" w:rsidR="00E23B08" w:rsidRPr="00E23B08" w:rsidRDefault="00E23B08">
      <w:pPr>
        <w:pStyle w:val="ab"/>
        <w:rPr>
          <w:rFonts w:hint="eastAsia"/>
        </w:rPr>
      </w:pPr>
      <w:r>
        <w:rPr>
          <w:rStyle w:val="ad"/>
        </w:rPr>
        <w:footnoteRef/>
      </w:r>
      <w:r>
        <w:t xml:space="preserve"> </w:t>
      </w:r>
      <w:r>
        <w:rPr>
          <w:rFonts w:hint="eastAsia"/>
        </w:rPr>
        <w:t>这是系统工程师要重点理解的所谓微观改造的一个实际案例。</w:t>
      </w:r>
    </w:p>
  </w:footnote>
  <w:footnote w:id="30">
    <w:p w14:paraId="3AC429BD" w14:textId="18014D24" w:rsidR="00ED321C" w:rsidRPr="00ED321C" w:rsidRDefault="00ED321C">
      <w:pPr>
        <w:pStyle w:val="ab"/>
        <w:rPr>
          <w:rFonts w:hint="eastAsia"/>
        </w:rPr>
      </w:pPr>
      <w:r>
        <w:rPr>
          <w:rStyle w:val="ad"/>
        </w:rPr>
        <w:footnoteRef/>
      </w:r>
      <w:r>
        <w:t xml:space="preserve"> </w:t>
      </w:r>
      <w:r>
        <w:rPr>
          <w:rFonts w:hint="eastAsia"/>
        </w:rPr>
        <w:t>有人说过，中等发达国家陷阱，本身也是一个误导人用的谎言。之所以，掉到这个陷阱，是因为，经济发展到一定程度，</w:t>
      </w:r>
      <w:r w:rsidR="00C13509">
        <w:rPr>
          <w:rFonts w:hint="eastAsia"/>
        </w:rPr>
        <w:t>就必须政治体制改革——这种改革，不论微观层面，还是宏观层面，都要改。</w:t>
      </w:r>
    </w:p>
  </w:footnote>
  <w:footnote w:id="31">
    <w:p w14:paraId="397F4232" w14:textId="77777777" w:rsidR="006F28B5" w:rsidRDefault="006F28B5">
      <w:pPr>
        <w:pStyle w:val="ab"/>
      </w:pPr>
      <w:r>
        <w:rPr>
          <w:rStyle w:val="ad"/>
        </w:rPr>
        <w:footnoteRef/>
      </w:r>
      <w:r>
        <w:t xml:space="preserve"> </w:t>
      </w:r>
      <w:r>
        <w:rPr>
          <w:rFonts w:hint="eastAsia"/>
        </w:rPr>
        <w:t>例如，黑人，到老了，都会抛弃基督教，转投安拉。因为他们除了</w:t>
      </w:r>
      <w:proofErr w:type="gramStart"/>
      <w:r>
        <w:rPr>
          <w:rFonts w:hint="eastAsia"/>
        </w:rPr>
        <w:t>不</w:t>
      </w:r>
      <w:proofErr w:type="gramEnd"/>
      <w:r>
        <w:rPr>
          <w:rFonts w:hint="eastAsia"/>
        </w:rPr>
        <w:t>认同白人，更重要的是他们不能理解三位一体之类的这样的复杂构想。黑非洲现在完全伊斯兰化。原因是只需要念安拉即可。我不是种族主义者，我只是进行了深入的观察。我以前也与一些伊斯兰的信徒沟通过，他们不认为伊斯兰教是简单的，他说他们的古兰经，也是相当复杂的。但是，实际的情况却是，绝大多数的信徒，是不识字，识字的，绝大多数，也没有看过古兰经。伊斯兰有一个特点是，所有的对外宣扬的东西，与实际的，完全是相反的。而且专门有负责对外辩论的，他们很少会输掉辩论——与中国的儒家有得一拼。以前有一个视频，一位正直的犹太人讲解宗教课时，深刻指出了伊斯兰教的虚伪，此时一位只包着头巾，露着脸的女人，开始与他辩论。这位犹太人讲师，说不如我问你</w:t>
      </w:r>
      <w:r>
        <w:rPr>
          <w:rFonts w:hint="eastAsia"/>
        </w:rPr>
        <w:t>:</w:t>
      </w:r>
      <w:r>
        <w:rPr>
          <w:rFonts w:hint="eastAsia"/>
        </w:rPr>
        <w:t>有没有一个伊斯兰国家，允许一个人宣讲伊斯兰教以外的教义？结果是，那位伊斯兰姑娘，说我不能回答，是他们不让我回答。就是说，这种挑衅，是要按照剧本的，是伊斯兰人提问，外人来回答。而他们派出来的人，没有任何出圈的权力。</w:t>
      </w:r>
      <w:proofErr w:type="gramStart"/>
      <w:r>
        <w:rPr>
          <w:rFonts w:hint="eastAsia"/>
        </w:rPr>
        <w:t>这个社频是不是</w:t>
      </w:r>
      <w:proofErr w:type="gramEnd"/>
      <w:r>
        <w:rPr>
          <w:rFonts w:hint="eastAsia"/>
        </w:rPr>
        <w:t>还能找到，很有意思。</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A231C"/>
    <w:multiLevelType w:val="hybridMultilevel"/>
    <w:tmpl w:val="6B2624E4"/>
    <w:lvl w:ilvl="0" w:tplc="CD9C7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FA0519"/>
    <w:multiLevelType w:val="hybridMultilevel"/>
    <w:tmpl w:val="EF1EE91A"/>
    <w:lvl w:ilvl="0" w:tplc="1C50868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240CA7"/>
    <w:multiLevelType w:val="hybridMultilevel"/>
    <w:tmpl w:val="565A54EE"/>
    <w:lvl w:ilvl="0" w:tplc="EB047E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7812A1"/>
    <w:multiLevelType w:val="hybridMultilevel"/>
    <w:tmpl w:val="BA4A369A"/>
    <w:lvl w:ilvl="0" w:tplc="F54E5CC2">
      <w:start w:val="1"/>
      <w:numFmt w:val="decimal"/>
      <w:lvlText w:val="【公理%1】"/>
      <w:lvlJc w:val="left"/>
      <w:pPr>
        <w:ind w:left="420" w:hanging="420"/>
      </w:pPr>
      <w:rPr>
        <w:rFonts w:hint="eastAsia"/>
      </w:rPr>
    </w:lvl>
    <w:lvl w:ilvl="1" w:tplc="F54E5CC2">
      <w:start w:val="1"/>
      <w:numFmt w:val="decimal"/>
      <w:lvlText w:val="【公理%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60A1B"/>
    <w:multiLevelType w:val="hybridMultilevel"/>
    <w:tmpl w:val="0D747464"/>
    <w:lvl w:ilvl="0" w:tplc="6540B2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04B4092"/>
    <w:multiLevelType w:val="hybridMultilevel"/>
    <w:tmpl w:val="39060CA2"/>
    <w:lvl w:ilvl="0" w:tplc="9EE8A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61602F"/>
    <w:multiLevelType w:val="hybridMultilevel"/>
    <w:tmpl w:val="770ECB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1013BC"/>
    <w:multiLevelType w:val="hybridMultilevel"/>
    <w:tmpl w:val="1F36BF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CF167D3"/>
    <w:multiLevelType w:val="hybridMultilevel"/>
    <w:tmpl w:val="37DA3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E4A189D"/>
    <w:multiLevelType w:val="hybridMultilevel"/>
    <w:tmpl w:val="D16803CC"/>
    <w:lvl w:ilvl="0" w:tplc="1C508684">
      <w:start w:val="1"/>
      <w:numFmt w:val="decimal"/>
      <w:lvlText w:val="（%1）"/>
      <w:lvlJc w:val="left"/>
      <w:pPr>
        <w:ind w:left="1065" w:hanging="1065"/>
      </w:pPr>
      <w:rPr>
        <w:rFonts w:hint="default"/>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0" w15:restartNumberingAfterBreak="0">
    <w:nsid w:val="2FE0732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796E99"/>
    <w:multiLevelType w:val="hybridMultilevel"/>
    <w:tmpl w:val="631EE180"/>
    <w:lvl w:ilvl="0" w:tplc="F54E5CC2">
      <w:start w:val="1"/>
      <w:numFmt w:val="decimal"/>
      <w:lvlText w:val="【公理%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954C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5C848F5"/>
    <w:multiLevelType w:val="hybridMultilevel"/>
    <w:tmpl w:val="3BB4F600"/>
    <w:lvl w:ilvl="0" w:tplc="CDBEA95A">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4B375B"/>
    <w:multiLevelType w:val="hybridMultilevel"/>
    <w:tmpl w:val="5D166A9A"/>
    <w:lvl w:ilvl="0" w:tplc="09D22E90">
      <w:start w:val="1"/>
      <w:numFmt w:val="decimal"/>
      <w:lvlText w:val="【方法-%1】"/>
      <w:lvlJc w:val="left"/>
      <w:pPr>
        <w:ind w:left="840" w:hanging="420"/>
      </w:pPr>
      <w:rPr>
        <w:rFonts w:hint="eastAsia"/>
      </w:rPr>
    </w:lvl>
    <w:lvl w:ilvl="1" w:tplc="09D22E90">
      <w:start w:val="1"/>
      <w:numFmt w:val="decimal"/>
      <w:lvlText w:val="【方法-%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54317A"/>
    <w:multiLevelType w:val="hybridMultilevel"/>
    <w:tmpl w:val="94C488F8"/>
    <w:lvl w:ilvl="0" w:tplc="DF80B466">
      <w:start w:val="5"/>
      <w:numFmt w:val="decimal"/>
      <w:lvlText w:val="【人类起源%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2721E6E"/>
    <w:multiLevelType w:val="hybridMultilevel"/>
    <w:tmpl w:val="20E0976A"/>
    <w:lvl w:ilvl="0" w:tplc="EB280D62">
      <w:start w:val="1"/>
      <w:numFmt w:val="decimal"/>
      <w:lvlText w:val="【人类起源%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73550EC"/>
    <w:multiLevelType w:val="hybridMultilevel"/>
    <w:tmpl w:val="D3A02B8C"/>
    <w:lvl w:ilvl="0" w:tplc="7A404AA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DE45DC"/>
    <w:multiLevelType w:val="hybridMultilevel"/>
    <w:tmpl w:val="CA62D048"/>
    <w:lvl w:ilvl="0" w:tplc="19A2A5D8">
      <w:start w:val="1"/>
      <w:numFmt w:val="chineseCountingThousand"/>
      <w:lvlText w:val="第%1篇"/>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C17440"/>
    <w:multiLevelType w:val="hybridMultilevel"/>
    <w:tmpl w:val="25D6EDF4"/>
    <w:lvl w:ilvl="0" w:tplc="497683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59F1CB8"/>
    <w:multiLevelType w:val="hybridMultilevel"/>
    <w:tmpl w:val="D3DAD316"/>
    <w:lvl w:ilvl="0" w:tplc="03EA73D4">
      <w:start w:val="1"/>
      <w:numFmt w:val="decimal"/>
      <w:lvlText w:val="【ZY-%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9B72C2"/>
    <w:multiLevelType w:val="hybridMultilevel"/>
    <w:tmpl w:val="A3C89C1E"/>
    <w:lvl w:ilvl="0" w:tplc="D9D67612">
      <w:start w:val="1"/>
      <w:numFmt w:val="decimal"/>
      <w:lvlText w:val="【CK-%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98957B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F8A2B83"/>
    <w:multiLevelType w:val="hybridMultilevel"/>
    <w:tmpl w:val="03F06C4A"/>
    <w:lvl w:ilvl="0" w:tplc="F8CA1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292399788">
    <w:abstractNumId w:val="12"/>
  </w:num>
  <w:num w:numId="2" w16cid:durableId="1114136998">
    <w:abstractNumId w:val="12"/>
  </w:num>
  <w:num w:numId="3" w16cid:durableId="1942911088">
    <w:abstractNumId w:val="12"/>
  </w:num>
  <w:num w:numId="4" w16cid:durableId="1449549365">
    <w:abstractNumId w:val="12"/>
  </w:num>
  <w:num w:numId="5" w16cid:durableId="997079666">
    <w:abstractNumId w:val="12"/>
  </w:num>
  <w:num w:numId="6" w16cid:durableId="899445225">
    <w:abstractNumId w:val="12"/>
  </w:num>
  <w:num w:numId="7" w16cid:durableId="1595238079">
    <w:abstractNumId w:val="21"/>
  </w:num>
  <w:num w:numId="8" w16cid:durableId="490755279">
    <w:abstractNumId w:val="20"/>
  </w:num>
  <w:num w:numId="9" w16cid:durableId="371197970">
    <w:abstractNumId w:val="12"/>
  </w:num>
  <w:num w:numId="10" w16cid:durableId="1281955785">
    <w:abstractNumId w:val="0"/>
  </w:num>
  <w:num w:numId="11" w16cid:durableId="1252422670">
    <w:abstractNumId w:val="6"/>
  </w:num>
  <w:num w:numId="12" w16cid:durableId="233130275">
    <w:abstractNumId w:val="8"/>
  </w:num>
  <w:num w:numId="13" w16cid:durableId="1363243058">
    <w:abstractNumId w:val="14"/>
  </w:num>
  <w:num w:numId="14" w16cid:durableId="453524098">
    <w:abstractNumId w:val="1"/>
  </w:num>
  <w:num w:numId="15" w16cid:durableId="715666203">
    <w:abstractNumId w:val="9"/>
  </w:num>
  <w:num w:numId="16" w16cid:durableId="260187478">
    <w:abstractNumId w:val="18"/>
  </w:num>
  <w:num w:numId="17" w16cid:durableId="1073970148">
    <w:abstractNumId w:val="13"/>
  </w:num>
  <w:num w:numId="18" w16cid:durableId="55142899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81528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271828">
    <w:abstractNumId w:val="3"/>
  </w:num>
  <w:num w:numId="21" w16cid:durableId="1168054701">
    <w:abstractNumId w:val="11"/>
  </w:num>
  <w:num w:numId="22" w16cid:durableId="1725367479">
    <w:abstractNumId w:val="12"/>
  </w:num>
  <w:num w:numId="23" w16cid:durableId="700473037">
    <w:abstractNumId w:val="4"/>
  </w:num>
  <w:num w:numId="24" w16cid:durableId="845288709">
    <w:abstractNumId w:val="5"/>
  </w:num>
  <w:num w:numId="25" w16cid:durableId="17752017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12920629">
    <w:abstractNumId w:val="15"/>
  </w:num>
  <w:num w:numId="27" w16cid:durableId="2012291715">
    <w:abstractNumId w:val="16"/>
  </w:num>
  <w:num w:numId="28" w16cid:durableId="2095395080">
    <w:abstractNumId w:val="10"/>
  </w:num>
  <w:num w:numId="29" w16cid:durableId="1752777076">
    <w:abstractNumId w:val="22"/>
  </w:num>
  <w:num w:numId="30" w16cid:durableId="13940882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38254565">
    <w:abstractNumId w:val="19"/>
  </w:num>
  <w:num w:numId="32" w16cid:durableId="1538158427">
    <w:abstractNumId w:val="7"/>
  </w:num>
  <w:num w:numId="33" w16cid:durableId="1689872966">
    <w:abstractNumId w:val="2"/>
  </w:num>
  <w:num w:numId="34" w16cid:durableId="783884722">
    <w:abstractNumId w:val="12"/>
  </w:num>
  <w:num w:numId="35" w16cid:durableId="17270973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240783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55041187">
    <w:abstractNumId w:val="17"/>
  </w:num>
  <w:num w:numId="38" w16cid:durableId="1941259451">
    <w:abstractNumId w:val="12"/>
  </w:num>
  <w:num w:numId="39" w16cid:durableId="1524199611">
    <w:abstractNumId w:val="12"/>
  </w:num>
  <w:num w:numId="40" w16cid:durableId="1178277904">
    <w:abstractNumId w:val="12"/>
  </w:num>
  <w:num w:numId="41" w16cid:durableId="473563950">
    <w:abstractNumId w:val="12"/>
  </w:num>
  <w:num w:numId="42" w16cid:durableId="27965018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5444170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300434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46060504">
    <w:abstractNumId w:val="23"/>
  </w:num>
  <w:num w:numId="46" w16cid:durableId="12185129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04368780">
    <w:abstractNumId w:val="12"/>
  </w:num>
  <w:num w:numId="48" w16cid:durableId="1898084874">
    <w:abstractNumId w:val="12"/>
  </w:num>
  <w:num w:numId="49" w16cid:durableId="156691627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F4366"/>
    <w:rsid w:val="00006879"/>
    <w:rsid w:val="000161CD"/>
    <w:rsid w:val="0002034E"/>
    <w:rsid w:val="00022B25"/>
    <w:rsid w:val="00034E7A"/>
    <w:rsid w:val="00040392"/>
    <w:rsid w:val="00040F91"/>
    <w:rsid w:val="00040FA2"/>
    <w:rsid w:val="00041A1C"/>
    <w:rsid w:val="000576D7"/>
    <w:rsid w:val="000625D3"/>
    <w:rsid w:val="000802B8"/>
    <w:rsid w:val="00097F98"/>
    <w:rsid w:val="000A2D2A"/>
    <w:rsid w:val="000A3A70"/>
    <w:rsid w:val="000B611F"/>
    <w:rsid w:val="000C2F11"/>
    <w:rsid w:val="000C45DC"/>
    <w:rsid w:val="000D42DE"/>
    <w:rsid w:val="000F4366"/>
    <w:rsid w:val="0010249E"/>
    <w:rsid w:val="00104DE8"/>
    <w:rsid w:val="00113A8D"/>
    <w:rsid w:val="00116BC5"/>
    <w:rsid w:val="00123485"/>
    <w:rsid w:val="00133C96"/>
    <w:rsid w:val="00174841"/>
    <w:rsid w:val="00175A0F"/>
    <w:rsid w:val="001813FB"/>
    <w:rsid w:val="001943ED"/>
    <w:rsid w:val="001B3D06"/>
    <w:rsid w:val="001C2DBF"/>
    <w:rsid w:val="001C4873"/>
    <w:rsid w:val="001C7324"/>
    <w:rsid w:val="001D0AD9"/>
    <w:rsid w:val="001D1224"/>
    <w:rsid w:val="001D1C14"/>
    <w:rsid w:val="001D7D7D"/>
    <w:rsid w:val="001E106A"/>
    <w:rsid w:val="001F4E33"/>
    <w:rsid w:val="001F571D"/>
    <w:rsid w:val="002130E4"/>
    <w:rsid w:val="0021668B"/>
    <w:rsid w:val="00222D20"/>
    <w:rsid w:val="00223AFA"/>
    <w:rsid w:val="00241598"/>
    <w:rsid w:val="00243D73"/>
    <w:rsid w:val="00244742"/>
    <w:rsid w:val="00252067"/>
    <w:rsid w:val="00260F01"/>
    <w:rsid w:val="00264990"/>
    <w:rsid w:val="00264B42"/>
    <w:rsid w:val="00283615"/>
    <w:rsid w:val="00283FA7"/>
    <w:rsid w:val="00284309"/>
    <w:rsid w:val="00290BED"/>
    <w:rsid w:val="00292497"/>
    <w:rsid w:val="002968FC"/>
    <w:rsid w:val="002A347B"/>
    <w:rsid w:val="002C7222"/>
    <w:rsid w:val="002D30A3"/>
    <w:rsid w:val="002D525B"/>
    <w:rsid w:val="002D6EEE"/>
    <w:rsid w:val="002E6F79"/>
    <w:rsid w:val="002F0E5C"/>
    <w:rsid w:val="002F1F33"/>
    <w:rsid w:val="00314D4D"/>
    <w:rsid w:val="00315FE5"/>
    <w:rsid w:val="00316499"/>
    <w:rsid w:val="00323A18"/>
    <w:rsid w:val="00332CC5"/>
    <w:rsid w:val="003414FB"/>
    <w:rsid w:val="00344A3C"/>
    <w:rsid w:val="00346E95"/>
    <w:rsid w:val="003477FF"/>
    <w:rsid w:val="00347CBF"/>
    <w:rsid w:val="00356700"/>
    <w:rsid w:val="003700C8"/>
    <w:rsid w:val="00377D3C"/>
    <w:rsid w:val="00384B72"/>
    <w:rsid w:val="003A3140"/>
    <w:rsid w:val="003A4D68"/>
    <w:rsid w:val="003B51CE"/>
    <w:rsid w:val="003C0A64"/>
    <w:rsid w:val="003C722C"/>
    <w:rsid w:val="003D52EF"/>
    <w:rsid w:val="003D5C7B"/>
    <w:rsid w:val="003E147E"/>
    <w:rsid w:val="003E2754"/>
    <w:rsid w:val="004034F8"/>
    <w:rsid w:val="0040759B"/>
    <w:rsid w:val="00410CE6"/>
    <w:rsid w:val="00416298"/>
    <w:rsid w:val="0042008D"/>
    <w:rsid w:val="0042756C"/>
    <w:rsid w:val="00432B1E"/>
    <w:rsid w:val="004334B7"/>
    <w:rsid w:val="00434282"/>
    <w:rsid w:val="00462515"/>
    <w:rsid w:val="004627A3"/>
    <w:rsid w:val="00462CDE"/>
    <w:rsid w:val="0046415F"/>
    <w:rsid w:val="0046449C"/>
    <w:rsid w:val="004675A3"/>
    <w:rsid w:val="00467F28"/>
    <w:rsid w:val="0047687B"/>
    <w:rsid w:val="0048270F"/>
    <w:rsid w:val="004842F9"/>
    <w:rsid w:val="004950D6"/>
    <w:rsid w:val="00495A26"/>
    <w:rsid w:val="00496619"/>
    <w:rsid w:val="004A15CF"/>
    <w:rsid w:val="004A1BB3"/>
    <w:rsid w:val="004A2365"/>
    <w:rsid w:val="004A2C2B"/>
    <w:rsid w:val="004A69E9"/>
    <w:rsid w:val="004B2176"/>
    <w:rsid w:val="004B5A79"/>
    <w:rsid w:val="004C0248"/>
    <w:rsid w:val="004E252A"/>
    <w:rsid w:val="004E44D6"/>
    <w:rsid w:val="004E5831"/>
    <w:rsid w:val="00505025"/>
    <w:rsid w:val="00505A12"/>
    <w:rsid w:val="005074F9"/>
    <w:rsid w:val="00520D17"/>
    <w:rsid w:val="005305E5"/>
    <w:rsid w:val="00531625"/>
    <w:rsid w:val="00533351"/>
    <w:rsid w:val="00536DD4"/>
    <w:rsid w:val="00544B46"/>
    <w:rsid w:val="0055085E"/>
    <w:rsid w:val="00552605"/>
    <w:rsid w:val="005601AB"/>
    <w:rsid w:val="0056374C"/>
    <w:rsid w:val="00563EAB"/>
    <w:rsid w:val="00583DC5"/>
    <w:rsid w:val="00585D2E"/>
    <w:rsid w:val="00586A91"/>
    <w:rsid w:val="00597D0C"/>
    <w:rsid w:val="005A1A41"/>
    <w:rsid w:val="005A27FA"/>
    <w:rsid w:val="005A2E97"/>
    <w:rsid w:val="005A4C13"/>
    <w:rsid w:val="005A4C4A"/>
    <w:rsid w:val="005A6E19"/>
    <w:rsid w:val="005A7350"/>
    <w:rsid w:val="005B2FA4"/>
    <w:rsid w:val="005B78DB"/>
    <w:rsid w:val="005D2666"/>
    <w:rsid w:val="005E3688"/>
    <w:rsid w:val="005E4FA1"/>
    <w:rsid w:val="006009D4"/>
    <w:rsid w:val="006041AA"/>
    <w:rsid w:val="006320AF"/>
    <w:rsid w:val="00661A4B"/>
    <w:rsid w:val="00663727"/>
    <w:rsid w:val="00671F6B"/>
    <w:rsid w:val="006744CA"/>
    <w:rsid w:val="00674D3C"/>
    <w:rsid w:val="00675453"/>
    <w:rsid w:val="00683155"/>
    <w:rsid w:val="00692295"/>
    <w:rsid w:val="006A23C8"/>
    <w:rsid w:val="006A3BE2"/>
    <w:rsid w:val="006B11B7"/>
    <w:rsid w:val="006B7EDB"/>
    <w:rsid w:val="006C0487"/>
    <w:rsid w:val="006C6081"/>
    <w:rsid w:val="006D2553"/>
    <w:rsid w:val="006D70A4"/>
    <w:rsid w:val="006E1FFA"/>
    <w:rsid w:val="006E73EF"/>
    <w:rsid w:val="006F28B5"/>
    <w:rsid w:val="006F32F4"/>
    <w:rsid w:val="007044CE"/>
    <w:rsid w:val="00713552"/>
    <w:rsid w:val="00714622"/>
    <w:rsid w:val="007148BA"/>
    <w:rsid w:val="00723D32"/>
    <w:rsid w:val="007253C4"/>
    <w:rsid w:val="00731D28"/>
    <w:rsid w:val="00734378"/>
    <w:rsid w:val="007462F2"/>
    <w:rsid w:val="007638EC"/>
    <w:rsid w:val="00767469"/>
    <w:rsid w:val="007678E7"/>
    <w:rsid w:val="00790103"/>
    <w:rsid w:val="00797A37"/>
    <w:rsid w:val="007A1F2C"/>
    <w:rsid w:val="007C4613"/>
    <w:rsid w:val="007F290A"/>
    <w:rsid w:val="00804A71"/>
    <w:rsid w:val="00806D73"/>
    <w:rsid w:val="008155EA"/>
    <w:rsid w:val="0082594C"/>
    <w:rsid w:val="008364FF"/>
    <w:rsid w:val="00843B91"/>
    <w:rsid w:val="008477B7"/>
    <w:rsid w:val="0085560A"/>
    <w:rsid w:val="00870686"/>
    <w:rsid w:val="00873647"/>
    <w:rsid w:val="0088271E"/>
    <w:rsid w:val="008912D8"/>
    <w:rsid w:val="008A15BA"/>
    <w:rsid w:val="008A2C05"/>
    <w:rsid w:val="008B452D"/>
    <w:rsid w:val="008C28AD"/>
    <w:rsid w:val="008C5CAC"/>
    <w:rsid w:val="008E6F59"/>
    <w:rsid w:val="008F0DD4"/>
    <w:rsid w:val="008F0F67"/>
    <w:rsid w:val="008F3C36"/>
    <w:rsid w:val="008F56E4"/>
    <w:rsid w:val="008F58E9"/>
    <w:rsid w:val="00902848"/>
    <w:rsid w:val="00904660"/>
    <w:rsid w:val="00906A20"/>
    <w:rsid w:val="009206E2"/>
    <w:rsid w:val="009227BE"/>
    <w:rsid w:val="00926FE2"/>
    <w:rsid w:val="00943139"/>
    <w:rsid w:val="00944EF4"/>
    <w:rsid w:val="009454A7"/>
    <w:rsid w:val="00947672"/>
    <w:rsid w:val="00960F34"/>
    <w:rsid w:val="0097347C"/>
    <w:rsid w:val="0097377B"/>
    <w:rsid w:val="00974357"/>
    <w:rsid w:val="00975464"/>
    <w:rsid w:val="0097729C"/>
    <w:rsid w:val="00980365"/>
    <w:rsid w:val="00981AB4"/>
    <w:rsid w:val="00983651"/>
    <w:rsid w:val="009848E9"/>
    <w:rsid w:val="0099155B"/>
    <w:rsid w:val="009948E6"/>
    <w:rsid w:val="00995352"/>
    <w:rsid w:val="00997283"/>
    <w:rsid w:val="009A3194"/>
    <w:rsid w:val="009A6089"/>
    <w:rsid w:val="009A66E8"/>
    <w:rsid w:val="009B4D0E"/>
    <w:rsid w:val="009B5523"/>
    <w:rsid w:val="009D7906"/>
    <w:rsid w:val="009E047F"/>
    <w:rsid w:val="009E07A7"/>
    <w:rsid w:val="009F117D"/>
    <w:rsid w:val="00A066E0"/>
    <w:rsid w:val="00A10C8B"/>
    <w:rsid w:val="00A110BD"/>
    <w:rsid w:val="00A116FA"/>
    <w:rsid w:val="00A21A2D"/>
    <w:rsid w:val="00A23391"/>
    <w:rsid w:val="00A423F5"/>
    <w:rsid w:val="00A42E4E"/>
    <w:rsid w:val="00A52D19"/>
    <w:rsid w:val="00A578EB"/>
    <w:rsid w:val="00A60F71"/>
    <w:rsid w:val="00A81A62"/>
    <w:rsid w:val="00A8227E"/>
    <w:rsid w:val="00A823C4"/>
    <w:rsid w:val="00A8452A"/>
    <w:rsid w:val="00A93312"/>
    <w:rsid w:val="00A935DE"/>
    <w:rsid w:val="00A93DC4"/>
    <w:rsid w:val="00A97941"/>
    <w:rsid w:val="00AA40BC"/>
    <w:rsid w:val="00AB5D97"/>
    <w:rsid w:val="00AB73C1"/>
    <w:rsid w:val="00AD1DDA"/>
    <w:rsid w:val="00AD5EFF"/>
    <w:rsid w:val="00AE02A0"/>
    <w:rsid w:val="00AE03E8"/>
    <w:rsid w:val="00AE3940"/>
    <w:rsid w:val="00AE6CE4"/>
    <w:rsid w:val="00AF3BC5"/>
    <w:rsid w:val="00AF514B"/>
    <w:rsid w:val="00AF5C9F"/>
    <w:rsid w:val="00AF7AF0"/>
    <w:rsid w:val="00B03735"/>
    <w:rsid w:val="00B07E40"/>
    <w:rsid w:val="00B15456"/>
    <w:rsid w:val="00B1612C"/>
    <w:rsid w:val="00B2668C"/>
    <w:rsid w:val="00B32DDF"/>
    <w:rsid w:val="00B46243"/>
    <w:rsid w:val="00B605AE"/>
    <w:rsid w:val="00B654BC"/>
    <w:rsid w:val="00B71B0A"/>
    <w:rsid w:val="00B73A46"/>
    <w:rsid w:val="00B74E03"/>
    <w:rsid w:val="00B81BE5"/>
    <w:rsid w:val="00B84D6D"/>
    <w:rsid w:val="00B909FC"/>
    <w:rsid w:val="00B97B62"/>
    <w:rsid w:val="00BA037F"/>
    <w:rsid w:val="00BA42D7"/>
    <w:rsid w:val="00BA79C0"/>
    <w:rsid w:val="00BC0D6A"/>
    <w:rsid w:val="00BC3425"/>
    <w:rsid w:val="00BC4FCA"/>
    <w:rsid w:val="00BC51F5"/>
    <w:rsid w:val="00BC56B4"/>
    <w:rsid w:val="00BD1D48"/>
    <w:rsid w:val="00BD1FC7"/>
    <w:rsid w:val="00BD483C"/>
    <w:rsid w:val="00BE28AA"/>
    <w:rsid w:val="00BE7D61"/>
    <w:rsid w:val="00BF2D4D"/>
    <w:rsid w:val="00BF741E"/>
    <w:rsid w:val="00C13509"/>
    <w:rsid w:val="00C369AA"/>
    <w:rsid w:val="00C47CEF"/>
    <w:rsid w:val="00C507F5"/>
    <w:rsid w:val="00C51C5F"/>
    <w:rsid w:val="00C60A9E"/>
    <w:rsid w:val="00C70440"/>
    <w:rsid w:val="00C70A48"/>
    <w:rsid w:val="00C7520B"/>
    <w:rsid w:val="00C83B02"/>
    <w:rsid w:val="00C84280"/>
    <w:rsid w:val="00C8609B"/>
    <w:rsid w:val="00C915C5"/>
    <w:rsid w:val="00C9226B"/>
    <w:rsid w:val="00CA787E"/>
    <w:rsid w:val="00CB4F71"/>
    <w:rsid w:val="00CB5686"/>
    <w:rsid w:val="00CD2986"/>
    <w:rsid w:val="00CD30F0"/>
    <w:rsid w:val="00CD4749"/>
    <w:rsid w:val="00CE362E"/>
    <w:rsid w:val="00CF20FB"/>
    <w:rsid w:val="00CF2BCF"/>
    <w:rsid w:val="00D0336F"/>
    <w:rsid w:val="00D103EA"/>
    <w:rsid w:val="00D14CFD"/>
    <w:rsid w:val="00D15A44"/>
    <w:rsid w:val="00D338C3"/>
    <w:rsid w:val="00D56DB5"/>
    <w:rsid w:val="00D66F19"/>
    <w:rsid w:val="00D81C74"/>
    <w:rsid w:val="00D83C6D"/>
    <w:rsid w:val="00D86440"/>
    <w:rsid w:val="00D94CD9"/>
    <w:rsid w:val="00D96099"/>
    <w:rsid w:val="00DA3DF3"/>
    <w:rsid w:val="00DB5469"/>
    <w:rsid w:val="00DC2E14"/>
    <w:rsid w:val="00DC4A5D"/>
    <w:rsid w:val="00DD3DD7"/>
    <w:rsid w:val="00DD52FE"/>
    <w:rsid w:val="00DE2C45"/>
    <w:rsid w:val="00DE39DA"/>
    <w:rsid w:val="00DF359F"/>
    <w:rsid w:val="00DF3780"/>
    <w:rsid w:val="00DF4DDB"/>
    <w:rsid w:val="00DF55EE"/>
    <w:rsid w:val="00E071B4"/>
    <w:rsid w:val="00E14BB8"/>
    <w:rsid w:val="00E20EC0"/>
    <w:rsid w:val="00E23B08"/>
    <w:rsid w:val="00E25363"/>
    <w:rsid w:val="00E4090B"/>
    <w:rsid w:val="00E40C01"/>
    <w:rsid w:val="00E4750F"/>
    <w:rsid w:val="00E54658"/>
    <w:rsid w:val="00E56CB9"/>
    <w:rsid w:val="00E57B77"/>
    <w:rsid w:val="00E61D45"/>
    <w:rsid w:val="00E65428"/>
    <w:rsid w:val="00E70692"/>
    <w:rsid w:val="00E73956"/>
    <w:rsid w:val="00E742A2"/>
    <w:rsid w:val="00E76E78"/>
    <w:rsid w:val="00E839DF"/>
    <w:rsid w:val="00E92A70"/>
    <w:rsid w:val="00EB5B15"/>
    <w:rsid w:val="00EC5630"/>
    <w:rsid w:val="00ED321C"/>
    <w:rsid w:val="00EF23C6"/>
    <w:rsid w:val="00EF2AAA"/>
    <w:rsid w:val="00EF7C33"/>
    <w:rsid w:val="00F053AF"/>
    <w:rsid w:val="00F15861"/>
    <w:rsid w:val="00F15B74"/>
    <w:rsid w:val="00F3226E"/>
    <w:rsid w:val="00F344A1"/>
    <w:rsid w:val="00F367C1"/>
    <w:rsid w:val="00F43EF6"/>
    <w:rsid w:val="00F44698"/>
    <w:rsid w:val="00F47AB6"/>
    <w:rsid w:val="00F522B8"/>
    <w:rsid w:val="00F53AD2"/>
    <w:rsid w:val="00F552F9"/>
    <w:rsid w:val="00F565FD"/>
    <w:rsid w:val="00F66378"/>
    <w:rsid w:val="00F728F5"/>
    <w:rsid w:val="00F81CB3"/>
    <w:rsid w:val="00F832EC"/>
    <w:rsid w:val="00FA1F73"/>
    <w:rsid w:val="00FA6417"/>
    <w:rsid w:val="00FB044E"/>
    <w:rsid w:val="00FB40C3"/>
    <w:rsid w:val="00FB5083"/>
    <w:rsid w:val="00FB5B4F"/>
    <w:rsid w:val="00FB6263"/>
    <w:rsid w:val="00FB6F70"/>
    <w:rsid w:val="00FC1471"/>
    <w:rsid w:val="00FD221B"/>
    <w:rsid w:val="00FD68E1"/>
    <w:rsid w:val="00FE2278"/>
    <w:rsid w:val="00FE6F8E"/>
    <w:rsid w:val="00FF1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8"/>
    <o:shapelayout v:ext="edit">
      <o:idmap v:ext="edit" data="2"/>
    </o:shapelayout>
  </w:shapeDefaults>
  <w:decimalSymbol w:val="."/>
  <w:listSeparator w:val=","/>
  <w14:docId w14:val="003BCAA1"/>
  <w15:docId w15:val="{6EFDD8E6-7196-4479-B0AD-7F3736852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5A79"/>
    <w:pPr>
      <w:widowControl w:val="0"/>
      <w:spacing w:line="300" w:lineRule="auto"/>
      <w:jc w:val="both"/>
    </w:pPr>
    <w:rPr>
      <w:kern w:val="2"/>
      <w:sz w:val="21"/>
      <w:szCs w:val="22"/>
    </w:rPr>
  </w:style>
  <w:style w:type="paragraph" w:styleId="1">
    <w:name w:val="heading 1"/>
    <w:basedOn w:val="a"/>
    <w:next w:val="my"/>
    <w:link w:val="10"/>
    <w:uiPriority w:val="9"/>
    <w:qFormat/>
    <w:rsid w:val="00A21A2D"/>
    <w:pPr>
      <w:keepNext/>
      <w:keepLines/>
      <w:numPr>
        <w:numId w:val="1"/>
      </w:numPr>
      <w:spacing w:before="120" w:after="120" w:line="420" w:lineRule="auto"/>
      <w:outlineLvl w:val="0"/>
    </w:pPr>
    <w:rPr>
      <w:b/>
      <w:bCs/>
      <w:kern w:val="44"/>
      <w:sz w:val="32"/>
      <w:szCs w:val="44"/>
    </w:rPr>
  </w:style>
  <w:style w:type="paragraph" w:styleId="2">
    <w:name w:val="heading 2"/>
    <w:basedOn w:val="a"/>
    <w:next w:val="my"/>
    <w:link w:val="20"/>
    <w:uiPriority w:val="9"/>
    <w:unhideWhenUsed/>
    <w:qFormat/>
    <w:rsid w:val="003700C8"/>
    <w:pPr>
      <w:keepNext/>
      <w:keepLines/>
      <w:numPr>
        <w:ilvl w:val="1"/>
        <w:numId w:val="1"/>
      </w:numPr>
      <w:spacing w:before="120" w:after="120" w:line="360" w:lineRule="auto"/>
      <w:jc w:val="left"/>
      <w:outlineLvl w:val="1"/>
    </w:pPr>
    <w:rPr>
      <w:rFonts w:ascii="Cambria" w:hAnsi="Cambria"/>
      <w:b/>
      <w:bCs/>
      <w:kern w:val="0"/>
      <w:sz w:val="30"/>
      <w:szCs w:val="32"/>
    </w:rPr>
  </w:style>
  <w:style w:type="paragraph" w:styleId="3">
    <w:name w:val="heading 3"/>
    <w:basedOn w:val="a"/>
    <w:next w:val="a0"/>
    <w:link w:val="30"/>
    <w:uiPriority w:val="9"/>
    <w:unhideWhenUsed/>
    <w:qFormat/>
    <w:rsid w:val="000F4366"/>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0"/>
    <w:uiPriority w:val="9"/>
    <w:semiHidden/>
    <w:unhideWhenUsed/>
    <w:qFormat/>
    <w:rsid w:val="000F4366"/>
    <w:pPr>
      <w:keepNext/>
      <w:keepLines/>
      <w:numPr>
        <w:ilvl w:val="3"/>
        <w:numId w:val="1"/>
      </w:numPr>
      <w:spacing w:before="280" w:after="290" w:line="376" w:lineRule="auto"/>
      <w:outlineLvl w:val="3"/>
    </w:pPr>
    <w:rPr>
      <w:rFonts w:ascii="Cambria" w:hAnsi="Cambria"/>
      <w:b/>
      <w:bCs/>
      <w:kern w:val="0"/>
      <w:sz w:val="28"/>
      <w:szCs w:val="28"/>
    </w:rPr>
  </w:style>
  <w:style w:type="paragraph" w:styleId="5">
    <w:name w:val="heading 5"/>
    <w:basedOn w:val="a"/>
    <w:next w:val="a"/>
    <w:link w:val="50"/>
    <w:uiPriority w:val="9"/>
    <w:semiHidden/>
    <w:unhideWhenUsed/>
    <w:qFormat/>
    <w:rsid w:val="000F4366"/>
    <w:pPr>
      <w:keepNext/>
      <w:keepLines/>
      <w:numPr>
        <w:ilvl w:val="4"/>
        <w:numId w:val="1"/>
      </w:numPr>
      <w:spacing w:before="280" w:after="290" w:line="376" w:lineRule="auto"/>
      <w:outlineLvl w:val="4"/>
    </w:pPr>
    <w:rPr>
      <w:b/>
      <w:bCs/>
      <w:kern w:val="0"/>
      <w:sz w:val="28"/>
      <w:szCs w:val="28"/>
    </w:rPr>
  </w:style>
  <w:style w:type="paragraph" w:styleId="6">
    <w:name w:val="heading 6"/>
    <w:basedOn w:val="a"/>
    <w:next w:val="a"/>
    <w:link w:val="60"/>
    <w:uiPriority w:val="9"/>
    <w:semiHidden/>
    <w:unhideWhenUsed/>
    <w:qFormat/>
    <w:rsid w:val="000F4366"/>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
    <w:next w:val="a"/>
    <w:link w:val="70"/>
    <w:uiPriority w:val="9"/>
    <w:semiHidden/>
    <w:unhideWhenUsed/>
    <w:qFormat/>
    <w:rsid w:val="000F4366"/>
    <w:pPr>
      <w:keepNext/>
      <w:keepLines/>
      <w:numPr>
        <w:ilvl w:val="6"/>
        <w:numId w:val="1"/>
      </w:numPr>
      <w:spacing w:before="240" w:after="64" w:line="320" w:lineRule="auto"/>
      <w:outlineLvl w:val="6"/>
    </w:pPr>
    <w:rPr>
      <w:b/>
      <w:bCs/>
      <w:kern w:val="0"/>
      <w:sz w:val="24"/>
      <w:szCs w:val="24"/>
    </w:rPr>
  </w:style>
  <w:style w:type="paragraph" w:styleId="8">
    <w:name w:val="heading 8"/>
    <w:basedOn w:val="a"/>
    <w:next w:val="a"/>
    <w:link w:val="80"/>
    <w:uiPriority w:val="9"/>
    <w:semiHidden/>
    <w:unhideWhenUsed/>
    <w:qFormat/>
    <w:rsid w:val="000F4366"/>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
    <w:next w:val="a"/>
    <w:link w:val="90"/>
    <w:uiPriority w:val="9"/>
    <w:semiHidden/>
    <w:unhideWhenUsed/>
    <w:qFormat/>
    <w:rsid w:val="000F4366"/>
    <w:pPr>
      <w:keepNext/>
      <w:keepLines/>
      <w:numPr>
        <w:ilvl w:val="8"/>
        <w:numId w:val="1"/>
      </w:numPr>
      <w:spacing w:before="240" w:after="64" w:line="320" w:lineRule="auto"/>
      <w:outlineLvl w:val="8"/>
    </w:pPr>
    <w:rPr>
      <w:rFonts w:ascii="Cambria" w:hAnsi="Cambria"/>
      <w:kern w:val="0"/>
      <w:sz w:val="2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A21A2D"/>
    <w:rPr>
      <w:b/>
      <w:bCs/>
      <w:kern w:val="44"/>
      <w:sz w:val="32"/>
      <w:szCs w:val="44"/>
    </w:rPr>
  </w:style>
  <w:style w:type="paragraph" w:styleId="a4">
    <w:name w:val="Document Map"/>
    <w:basedOn w:val="a"/>
    <w:link w:val="a5"/>
    <w:uiPriority w:val="99"/>
    <w:semiHidden/>
    <w:unhideWhenUsed/>
    <w:rsid w:val="000F4366"/>
    <w:rPr>
      <w:rFonts w:ascii="宋体"/>
      <w:kern w:val="0"/>
      <w:sz w:val="18"/>
      <w:szCs w:val="18"/>
    </w:rPr>
  </w:style>
  <w:style w:type="character" w:customStyle="1" w:styleId="a5">
    <w:name w:val="文档结构图 字符"/>
    <w:link w:val="a4"/>
    <w:uiPriority w:val="99"/>
    <w:semiHidden/>
    <w:rsid w:val="000F4366"/>
    <w:rPr>
      <w:rFonts w:ascii="宋体" w:eastAsia="宋体"/>
      <w:sz w:val="18"/>
      <w:szCs w:val="18"/>
    </w:rPr>
  </w:style>
  <w:style w:type="character" w:customStyle="1" w:styleId="20">
    <w:name w:val="标题 2 字符"/>
    <w:link w:val="2"/>
    <w:uiPriority w:val="9"/>
    <w:rsid w:val="003700C8"/>
    <w:rPr>
      <w:rFonts w:ascii="Cambria" w:hAnsi="Cambria"/>
      <w:b/>
      <w:bCs/>
      <w:sz w:val="30"/>
      <w:szCs w:val="32"/>
    </w:rPr>
  </w:style>
  <w:style w:type="character" w:customStyle="1" w:styleId="30">
    <w:name w:val="标题 3 字符"/>
    <w:link w:val="3"/>
    <w:uiPriority w:val="9"/>
    <w:rsid w:val="000F4366"/>
    <w:rPr>
      <w:b/>
      <w:bCs/>
      <w:sz w:val="32"/>
      <w:szCs w:val="32"/>
    </w:rPr>
  </w:style>
  <w:style w:type="character" w:customStyle="1" w:styleId="40">
    <w:name w:val="标题 4 字符"/>
    <w:link w:val="4"/>
    <w:uiPriority w:val="9"/>
    <w:semiHidden/>
    <w:rsid w:val="000F4366"/>
    <w:rPr>
      <w:rFonts w:ascii="Cambria" w:hAnsi="Cambria"/>
      <w:b/>
      <w:bCs/>
      <w:sz w:val="28"/>
      <w:szCs w:val="28"/>
    </w:rPr>
  </w:style>
  <w:style w:type="character" w:customStyle="1" w:styleId="50">
    <w:name w:val="标题 5 字符"/>
    <w:link w:val="5"/>
    <w:uiPriority w:val="9"/>
    <w:semiHidden/>
    <w:rsid w:val="000F4366"/>
    <w:rPr>
      <w:b/>
      <w:bCs/>
      <w:sz w:val="28"/>
      <w:szCs w:val="28"/>
    </w:rPr>
  </w:style>
  <w:style w:type="character" w:customStyle="1" w:styleId="60">
    <w:name w:val="标题 6 字符"/>
    <w:link w:val="6"/>
    <w:uiPriority w:val="9"/>
    <w:semiHidden/>
    <w:rsid w:val="000F4366"/>
    <w:rPr>
      <w:rFonts w:ascii="Cambria" w:hAnsi="Cambria"/>
      <w:b/>
      <w:bCs/>
      <w:sz w:val="24"/>
      <w:szCs w:val="24"/>
    </w:rPr>
  </w:style>
  <w:style w:type="character" w:customStyle="1" w:styleId="70">
    <w:name w:val="标题 7 字符"/>
    <w:link w:val="7"/>
    <w:uiPriority w:val="9"/>
    <w:semiHidden/>
    <w:rsid w:val="000F4366"/>
    <w:rPr>
      <w:b/>
      <w:bCs/>
      <w:sz w:val="24"/>
      <w:szCs w:val="24"/>
    </w:rPr>
  </w:style>
  <w:style w:type="character" w:customStyle="1" w:styleId="80">
    <w:name w:val="标题 8 字符"/>
    <w:link w:val="8"/>
    <w:uiPriority w:val="9"/>
    <w:semiHidden/>
    <w:rsid w:val="000F4366"/>
    <w:rPr>
      <w:rFonts w:ascii="Cambria" w:hAnsi="Cambria"/>
      <w:sz w:val="24"/>
      <w:szCs w:val="24"/>
    </w:rPr>
  </w:style>
  <w:style w:type="character" w:customStyle="1" w:styleId="90">
    <w:name w:val="标题 9 字符"/>
    <w:link w:val="9"/>
    <w:uiPriority w:val="9"/>
    <w:semiHidden/>
    <w:rsid w:val="000F4366"/>
    <w:rPr>
      <w:rFonts w:ascii="Cambria" w:hAnsi="Cambria"/>
      <w:szCs w:val="21"/>
    </w:rPr>
  </w:style>
  <w:style w:type="table" w:styleId="a6">
    <w:name w:val="Table Grid"/>
    <w:basedOn w:val="a2"/>
    <w:uiPriority w:val="59"/>
    <w:rsid w:val="00EF23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E4090B"/>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rsid w:val="00E4090B"/>
    <w:rPr>
      <w:kern w:val="2"/>
      <w:sz w:val="18"/>
      <w:szCs w:val="18"/>
    </w:rPr>
  </w:style>
  <w:style w:type="paragraph" w:styleId="a9">
    <w:name w:val="footer"/>
    <w:basedOn w:val="a"/>
    <w:link w:val="aa"/>
    <w:uiPriority w:val="99"/>
    <w:unhideWhenUsed/>
    <w:rsid w:val="00E4090B"/>
    <w:pPr>
      <w:tabs>
        <w:tab w:val="center" w:pos="4153"/>
        <w:tab w:val="right" w:pos="8306"/>
      </w:tabs>
      <w:snapToGrid w:val="0"/>
      <w:jc w:val="left"/>
    </w:pPr>
    <w:rPr>
      <w:sz w:val="18"/>
      <w:szCs w:val="18"/>
    </w:rPr>
  </w:style>
  <w:style w:type="character" w:customStyle="1" w:styleId="aa">
    <w:name w:val="页脚 字符"/>
    <w:link w:val="a9"/>
    <w:uiPriority w:val="99"/>
    <w:rsid w:val="00E4090B"/>
    <w:rPr>
      <w:kern w:val="2"/>
      <w:sz w:val="18"/>
      <w:szCs w:val="18"/>
    </w:rPr>
  </w:style>
  <w:style w:type="paragraph" w:styleId="ab">
    <w:name w:val="footnote text"/>
    <w:basedOn w:val="a"/>
    <w:link w:val="ac"/>
    <w:uiPriority w:val="99"/>
    <w:semiHidden/>
    <w:unhideWhenUsed/>
    <w:rsid w:val="00F53AD2"/>
    <w:pPr>
      <w:snapToGrid w:val="0"/>
      <w:jc w:val="left"/>
    </w:pPr>
    <w:rPr>
      <w:sz w:val="18"/>
      <w:szCs w:val="18"/>
    </w:rPr>
  </w:style>
  <w:style w:type="character" w:customStyle="1" w:styleId="ac">
    <w:name w:val="脚注文本 字符"/>
    <w:link w:val="ab"/>
    <w:uiPriority w:val="99"/>
    <w:semiHidden/>
    <w:rsid w:val="00F53AD2"/>
    <w:rPr>
      <w:kern w:val="2"/>
      <w:sz w:val="18"/>
      <w:szCs w:val="18"/>
    </w:rPr>
  </w:style>
  <w:style w:type="character" w:styleId="ad">
    <w:name w:val="footnote reference"/>
    <w:uiPriority w:val="99"/>
    <w:semiHidden/>
    <w:unhideWhenUsed/>
    <w:rsid w:val="00F53AD2"/>
    <w:rPr>
      <w:vertAlign w:val="superscript"/>
    </w:rPr>
  </w:style>
  <w:style w:type="paragraph" w:styleId="ae">
    <w:name w:val="caption"/>
    <w:basedOn w:val="a"/>
    <w:next w:val="my"/>
    <w:uiPriority w:val="35"/>
    <w:unhideWhenUsed/>
    <w:qFormat/>
    <w:rsid w:val="0010249E"/>
    <w:rPr>
      <w:rFonts w:ascii="等线 Light" w:eastAsia="黑体" w:hAnsi="等线 Light"/>
      <w:sz w:val="20"/>
      <w:szCs w:val="20"/>
    </w:rPr>
  </w:style>
  <w:style w:type="paragraph" w:styleId="af">
    <w:name w:val="Title"/>
    <w:basedOn w:val="a"/>
    <w:next w:val="a"/>
    <w:link w:val="af0"/>
    <w:uiPriority w:val="10"/>
    <w:qFormat/>
    <w:rsid w:val="00FD68E1"/>
    <w:pPr>
      <w:pageBreakBefore/>
      <w:spacing w:before="240" w:after="60"/>
      <w:jc w:val="center"/>
      <w:outlineLvl w:val="0"/>
    </w:pPr>
    <w:rPr>
      <w:rFonts w:ascii="Cambria" w:hAnsi="Cambria"/>
      <w:b/>
      <w:bCs/>
      <w:sz w:val="32"/>
      <w:szCs w:val="32"/>
    </w:rPr>
  </w:style>
  <w:style w:type="character" w:customStyle="1" w:styleId="af0">
    <w:name w:val="标题 字符"/>
    <w:link w:val="af"/>
    <w:uiPriority w:val="10"/>
    <w:rsid w:val="00FD68E1"/>
    <w:rPr>
      <w:rFonts w:ascii="Cambria" w:hAnsi="Cambria"/>
      <w:b/>
      <w:bCs/>
      <w:kern w:val="2"/>
      <w:sz w:val="32"/>
      <w:szCs w:val="32"/>
    </w:rPr>
  </w:style>
  <w:style w:type="paragraph" w:styleId="a0">
    <w:name w:val="Normal Indent"/>
    <w:basedOn w:val="a"/>
    <w:uiPriority w:val="99"/>
    <w:unhideWhenUsed/>
    <w:rsid w:val="00A81A62"/>
    <w:pPr>
      <w:ind w:firstLineChars="200" w:firstLine="200"/>
    </w:pPr>
  </w:style>
  <w:style w:type="paragraph" w:styleId="af1">
    <w:name w:val="Subtitle"/>
    <w:basedOn w:val="a"/>
    <w:next w:val="a"/>
    <w:link w:val="af2"/>
    <w:uiPriority w:val="11"/>
    <w:qFormat/>
    <w:rsid w:val="00843B91"/>
    <w:pPr>
      <w:spacing w:before="120" w:after="60" w:line="360" w:lineRule="auto"/>
      <w:jc w:val="right"/>
      <w:outlineLvl w:val="1"/>
    </w:pPr>
    <w:rPr>
      <w:rFonts w:ascii="Cambria" w:hAnsi="Cambria"/>
      <w:b/>
      <w:bCs/>
      <w:kern w:val="28"/>
      <w:sz w:val="28"/>
      <w:szCs w:val="32"/>
    </w:rPr>
  </w:style>
  <w:style w:type="character" w:customStyle="1" w:styleId="af2">
    <w:name w:val="副标题 字符"/>
    <w:link w:val="af1"/>
    <w:uiPriority w:val="11"/>
    <w:rsid w:val="00843B91"/>
    <w:rPr>
      <w:rFonts w:ascii="Cambria" w:hAnsi="Cambria"/>
      <w:b/>
      <w:bCs/>
      <w:kern w:val="28"/>
      <w:sz w:val="28"/>
      <w:szCs w:val="32"/>
    </w:rPr>
  </w:style>
  <w:style w:type="paragraph" w:customStyle="1" w:styleId="my0">
    <w:name w:val="my附加内容"/>
    <w:basedOn w:val="a"/>
    <w:qFormat/>
    <w:rsid w:val="004E44D6"/>
    <w:pPr>
      <w:snapToGrid w:val="0"/>
      <w:spacing w:line="240" w:lineRule="auto"/>
      <w:ind w:firstLineChars="200" w:firstLine="200"/>
    </w:pPr>
    <w:rPr>
      <w:shd w:val="pct15" w:color="auto" w:fill="FFFFFF"/>
    </w:rPr>
  </w:style>
  <w:style w:type="paragraph" w:styleId="af3">
    <w:name w:val="endnote text"/>
    <w:basedOn w:val="a"/>
    <w:link w:val="af4"/>
    <w:uiPriority w:val="99"/>
    <w:semiHidden/>
    <w:unhideWhenUsed/>
    <w:rsid w:val="00E70692"/>
    <w:pPr>
      <w:snapToGrid w:val="0"/>
      <w:jc w:val="left"/>
    </w:pPr>
  </w:style>
  <w:style w:type="character" w:customStyle="1" w:styleId="af4">
    <w:name w:val="尾注文本 字符"/>
    <w:link w:val="af3"/>
    <w:uiPriority w:val="99"/>
    <w:semiHidden/>
    <w:rsid w:val="00E70692"/>
    <w:rPr>
      <w:kern w:val="2"/>
      <w:sz w:val="21"/>
      <w:szCs w:val="22"/>
    </w:rPr>
  </w:style>
  <w:style w:type="character" w:styleId="af5">
    <w:name w:val="endnote reference"/>
    <w:uiPriority w:val="99"/>
    <w:semiHidden/>
    <w:unhideWhenUsed/>
    <w:rsid w:val="00E70692"/>
    <w:rPr>
      <w:vertAlign w:val="superscript"/>
    </w:rPr>
  </w:style>
  <w:style w:type="paragraph" w:customStyle="1" w:styleId="my">
    <w:name w:val="my正文缩进"/>
    <w:basedOn w:val="a0"/>
    <w:qFormat/>
    <w:rsid w:val="00C51C5F"/>
    <w:pPr>
      <w:adjustRightInd w:val="0"/>
      <w:snapToGrid w:val="0"/>
      <w:jc w:val="left"/>
    </w:pPr>
    <w:rPr>
      <w:rFonts w:ascii="等线" w:eastAsia="等线" w:hAnsi="等线"/>
    </w:rPr>
  </w:style>
  <w:style w:type="paragraph" w:customStyle="1" w:styleId="af6">
    <w:name w:val="二级副标题"/>
    <w:basedOn w:val="my0"/>
    <w:qFormat/>
    <w:rsid w:val="0055085E"/>
    <w:pPr>
      <w:ind w:firstLine="420"/>
      <w:jc w:val="right"/>
    </w:pPr>
  </w:style>
  <w:style w:type="paragraph" w:styleId="af7">
    <w:name w:val="List Paragraph"/>
    <w:basedOn w:val="a"/>
    <w:uiPriority w:val="34"/>
    <w:qFormat/>
    <w:rsid w:val="008556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56C14-CF36-4538-A657-4D56DD8E0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78</Pages>
  <Words>9542</Words>
  <Characters>54390</Characters>
  <Application>Microsoft Office Word</Application>
  <DocSecurity>0</DocSecurity>
  <Lines>453</Lines>
  <Paragraphs>127</Paragraphs>
  <ScaleCrop>false</ScaleCrop>
  <Company>Microsoft</Company>
  <LinksUpToDate>false</LinksUpToDate>
  <CharactersWithSpaces>6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郝 玉杰</cp:lastModifiedBy>
  <cp:revision>88</cp:revision>
  <dcterms:created xsi:type="dcterms:W3CDTF">2022-07-01T12:42:00Z</dcterms:created>
  <dcterms:modified xsi:type="dcterms:W3CDTF">2022-07-04T15:55:00Z</dcterms:modified>
</cp:coreProperties>
</file>